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92D3E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73D8759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52245442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«Владимирский государственный университет имени Александра Григорьевича и Николая Григорьевича Столетовых»</w:t>
      </w:r>
    </w:p>
    <w:p w14:paraId="56C1548C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(ВлГУ)</w:t>
      </w:r>
    </w:p>
    <w:p w14:paraId="51D5604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1DAEFA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7281F60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9487393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B86CD1C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D776492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КУРСОВАЯ РАБОТА</w:t>
      </w:r>
    </w:p>
    <w:p w14:paraId="0859EDC3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исциплина: Сети и системы передачи информации </w:t>
      </w:r>
    </w:p>
    <w:p w14:paraId="7D031892" w14:textId="77777777" w:rsidR="00E02DC0" w:rsidRDefault="0000000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347840215"/>
          <w:placeholder>
            <w:docPart w:val="07788F0A8CF24F309203CFF64AAD61F6"/>
          </w:placeholder>
        </w:sdtPr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Тема: Разработка корпоративной локально-вычислительной сети предприятия</w:t>
          </w:r>
        </w:sdtContent>
      </w:sdt>
    </w:p>
    <w:p w14:paraId="7AD284DC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93FD47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0C6023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6750BC7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1F5C21E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уководитель:</w:t>
      </w:r>
    </w:p>
    <w:p w14:paraId="2C8DD651" w14:textId="77777777" w:rsidR="00E02DC0" w:rsidRDefault="0000000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571463983"/>
          <w:placeholder>
            <w:docPart w:val="E501463055A546BD97BDACD0645397A6"/>
          </w:placeholder>
        </w:sdtPr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Доцент кафедры ИЗИ</w:t>
          </w:r>
        </w:sdtContent>
      </w:sdt>
      <w:r w:rsidR="00E02DC0">
        <w:rPr>
          <w:rFonts w:ascii="Times New Roman" w:eastAsia="Calibri" w:hAnsi="Times New Roman" w:cs="Times New Roman"/>
          <w:sz w:val="28"/>
          <w:szCs w:val="28"/>
        </w:rPr>
        <w:t xml:space="preserve"> 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200629413"/>
          <w:placeholder>
            <w:docPart w:val="83B021E3FFAC43B4BC411F45B3AB30C3"/>
          </w:placeholder>
        </w:sdtPr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М.М. Агафонова</w:t>
          </w:r>
        </w:sdtContent>
      </w:sdt>
    </w:p>
    <w:p w14:paraId="58639FC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полнитель:</w:t>
      </w:r>
    </w:p>
    <w:p w14:paraId="00F500D7" w14:textId="2FD3A720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удент гр. ИБ-120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1619439964"/>
          <w:placeholder>
            <w:docPart w:val="DE8499ECFC4242508527A616D105E917"/>
          </w:placeholder>
        </w:sdtPr>
        <w:sdtContent>
          <w:r w:rsidR="00CC076C">
            <w:rPr>
              <w:rFonts w:ascii="Times New Roman" w:eastAsia="Calibri" w:hAnsi="Times New Roman" w:cs="Times New Roman"/>
              <w:sz w:val="28"/>
              <w:szCs w:val="28"/>
            </w:rPr>
            <w:t>М.А. Цуканов</w:t>
          </w:r>
        </w:sdtContent>
      </w:sdt>
    </w:p>
    <w:p w14:paraId="522DFB6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912098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5403D841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28C248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5616279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40B8E3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A5C31D9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ладимир 2023</w:t>
      </w:r>
    </w:p>
    <w:p w14:paraId="6E05DBFA" w14:textId="77777777" w:rsidR="00E02DC0" w:rsidRPr="00E02DC0" w:rsidRDefault="00E02DC0" w:rsidP="00E02DC0">
      <w:pPr>
        <w:spacing w:line="360" w:lineRule="auto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4487756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1EF5BA5" w14:textId="11511100" w:rsidR="00CC399F" w:rsidRPr="00E02DC0" w:rsidRDefault="00CC399F" w:rsidP="00E02DC0">
          <w:pPr>
            <w:pStyle w:val="a4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E02DC0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35CFACCA" w14:textId="4B01E686" w:rsidR="003F0116" w:rsidRDefault="00CC399F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r w:rsidRPr="00E02DC0">
            <w:rPr>
              <w:rFonts w:ascii="Times New Roman" w:hAnsi="Times New Roman" w:cs="Times New Roman"/>
            </w:rPr>
            <w:fldChar w:fldCharType="begin"/>
          </w:r>
          <w:r w:rsidRPr="00E02DC0">
            <w:rPr>
              <w:rFonts w:ascii="Times New Roman" w:hAnsi="Times New Roman" w:cs="Times New Roman"/>
            </w:rPr>
            <w:instrText xml:space="preserve"> TOC \o "1-3" \h \z \u </w:instrText>
          </w:r>
          <w:r w:rsidRPr="00E02DC0">
            <w:rPr>
              <w:rFonts w:ascii="Times New Roman" w:hAnsi="Times New Roman" w:cs="Times New Roman"/>
            </w:rPr>
            <w:fldChar w:fldCharType="separate"/>
          </w:r>
          <w:hyperlink w:anchor="_Toc157019761" w:history="1">
            <w:r w:rsidR="003F0116"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ВВЕДЕНИЕ</w:t>
            </w:r>
            <w:r w:rsidR="003F0116">
              <w:rPr>
                <w:noProof/>
                <w:webHidden/>
              </w:rPr>
              <w:tab/>
            </w:r>
            <w:r w:rsidR="003F0116">
              <w:rPr>
                <w:noProof/>
                <w:webHidden/>
              </w:rPr>
              <w:fldChar w:fldCharType="begin"/>
            </w:r>
            <w:r w:rsidR="003F0116">
              <w:rPr>
                <w:noProof/>
                <w:webHidden/>
              </w:rPr>
              <w:instrText xml:space="preserve"> PAGEREF _Toc157019761 \h </w:instrText>
            </w:r>
            <w:r w:rsidR="003F0116">
              <w:rPr>
                <w:noProof/>
                <w:webHidden/>
              </w:rPr>
            </w:r>
            <w:r w:rsidR="003F0116">
              <w:rPr>
                <w:noProof/>
                <w:webHidden/>
              </w:rPr>
              <w:fldChar w:fldCharType="separate"/>
            </w:r>
            <w:r w:rsidR="003F0116">
              <w:rPr>
                <w:noProof/>
                <w:webHidden/>
              </w:rPr>
              <w:t>3</w:t>
            </w:r>
            <w:r w:rsidR="003F0116">
              <w:rPr>
                <w:noProof/>
                <w:webHidden/>
              </w:rPr>
              <w:fldChar w:fldCharType="end"/>
            </w:r>
          </w:hyperlink>
        </w:p>
        <w:p w14:paraId="7B248723" w14:textId="584A6D55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2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14E0A" w14:textId="1A395677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3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2 СХЕМА ФИЗИЧЕСКОГО УРОВНЯ КОРПОРАТИВНОЙ Л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FBA715" w14:textId="3E7CE77E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4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3 СХЕМА КАНАЛЬНОГО УРОВНЯ КОРПОРАТИВНОЙ Л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5951C" w14:textId="3EDDED97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5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4 СХЕМА СЕТЕВОГО УРОВНЯ КОРПОРАТИВНОЙ Л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765420" w14:textId="5F69A0D9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6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5 РАСПРЕДЕЛЕНИЕ АДРЕСНО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61A53" w14:textId="0D2A290C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7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6 ЭКОНОМИЧЕСКИ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CE607" w14:textId="347752CF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8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7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016864" w14:textId="0E1ACE34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69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0EB9F8" w14:textId="0D342C0E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70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ПИСОК ИСПОЛЬЗУЕМ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11950" w14:textId="0278E9C3" w:rsidR="003F0116" w:rsidRDefault="003F0116">
          <w:pPr>
            <w:pStyle w:val="11"/>
            <w:rPr>
              <w:rFonts w:eastAsiaTheme="minorEastAsia"/>
              <w:noProof/>
              <w:kern w:val="2"/>
              <w:lang w:eastAsia="ru-RU"/>
              <w14:ligatures w14:val="standardContextual"/>
            </w:rPr>
          </w:pPr>
          <w:hyperlink w:anchor="_Toc157019771" w:history="1">
            <w:r w:rsidRPr="00A06ABD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СЫЛКА НА ПРОЕК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7019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9BC118" w14:textId="7634F112" w:rsidR="00CC399F" w:rsidRPr="00E02DC0" w:rsidRDefault="00CC399F" w:rsidP="00E02DC0">
          <w:pPr>
            <w:spacing w:after="0" w:line="360" w:lineRule="auto"/>
            <w:rPr>
              <w:rFonts w:ascii="Times New Roman" w:hAnsi="Times New Roman" w:cs="Times New Roman"/>
            </w:rPr>
          </w:pPr>
          <w:r w:rsidRPr="00E02DC0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1898EA7F" w14:textId="77777777" w:rsidR="00CC399F" w:rsidRPr="00460794" w:rsidRDefault="00CC399F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AFFB650" w14:textId="5FD23DBD" w:rsidR="00CC399F" w:rsidRPr="00E02DC0" w:rsidRDefault="00CC399F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Toc157019761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ВЕДЕНИЕ</w:t>
      </w:r>
      <w:bookmarkEnd w:id="0"/>
    </w:p>
    <w:p w14:paraId="16712B2D" w14:textId="1E7C32B0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Цель работы: на базе нескольких информационных технологий разработать проект корпоративной ЛВС</w:t>
      </w:r>
      <w:r w:rsidR="0060179E">
        <w:rPr>
          <w:rFonts w:ascii="Times New Roman" w:hAnsi="Times New Roman" w:cs="Times New Roman"/>
          <w:sz w:val="28"/>
          <w:szCs w:val="28"/>
        </w:rPr>
        <w:t>, и</w:t>
      </w:r>
      <w:r w:rsidRPr="00E02DC0">
        <w:rPr>
          <w:rFonts w:ascii="Times New Roman" w:hAnsi="Times New Roman" w:cs="Times New Roman"/>
          <w:sz w:val="28"/>
          <w:szCs w:val="28"/>
        </w:rPr>
        <w:t xml:space="preserve">спользуя эмулятор сетей Cisco Packet Tracer, разработать модель проектируемой сети.  </w:t>
      </w:r>
    </w:p>
    <w:p w14:paraId="2B871BF1" w14:textId="77777777" w:rsidR="0070186C" w:rsidRPr="00E02DC0" w:rsidRDefault="0070186C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921FAA" w14:textId="651D2E53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16D566B8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1) Анализ предметной области (включая описание предприятия).</w:t>
      </w:r>
    </w:p>
    <w:p w14:paraId="13D26FE5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Разработать проект физического уровня корпоративной ЛВС. </w:t>
      </w:r>
    </w:p>
    <w:p w14:paraId="0B1B6FD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Разработать проект канального уровня корпоративной ЛВС. </w:t>
      </w:r>
    </w:p>
    <w:p w14:paraId="369F8306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4) Разработать проект сетевого уровня корпоративной ЛВС.</w:t>
      </w:r>
    </w:p>
    <w:p w14:paraId="20723BD2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5) Расчёт стоимости проекта.</w:t>
      </w:r>
    </w:p>
    <w:p w14:paraId="596DBB6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6) Разработка модели в Cisco Packet Tracer.</w:t>
      </w:r>
    </w:p>
    <w:p w14:paraId="61BC6A7D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7) Экспериментальное исследование модели.</w:t>
      </w:r>
    </w:p>
    <w:p w14:paraId="20835199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8) Подготовка документации проекта.</w:t>
      </w:r>
    </w:p>
    <w:p w14:paraId="5CCABBCE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98E924E" w14:textId="166C88D9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Актуальность выполнения проекта:</w:t>
      </w:r>
    </w:p>
    <w:p w14:paraId="2C71A8BB" w14:textId="0D8F699E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риобретение навыков. Проектирование и моделирование ЛВС является актуальным в виду возросшей популярности внедрения и дальнейшей модернизации сетевых технологий на предприятии.</w:t>
      </w:r>
    </w:p>
    <w:p w14:paraId="06298BC7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C5FC03" w14:textId="6893B8E8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ланируемые научные/научно-технические результаты работ по проекту:</w:t>
      </w:r>
    </w:p>
    <w:p w14:paraId="4BCEC213" w14:textId="5061B291" w:rsidR="007A3B59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  <w:sz w:val="28"/>
          <w:szCs w:val="28"/>
        </w:rPr>
        <w:t>Разработать проект физического уровня корпоративной ЛВС, разработать проект канального уровня корпоративной ЛВС, разработать проект сетевого уровня корпоративной ЛВС, разработка модели в Cisco Packet Tracer.</w:t>
      </w:r>
      <w:r w:rsidR="007A3B59" w:rsidRPr="00E02DC0">
        <w:rPr>
          <w:rFonts w:ascii="Times New Roman" w:hAnsi="Times New Roman" w:cs="Times New Roman"/>
        </w:rPr>
        <w:br w:type="page"/>
      </w:r>
    </w:p>
    <w:p w14:paraId="115D18F4" w14:textId="0DEB47D4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" w:name="_Toc151483052"/>
      <w:bookmarkStart w:id="2" w:name="_Toc157019762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1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АНАЛИЗ ПРЕДМЕТНОЙ ОБЛАСТИ</w:t>
      </w:r>
      <w:bookmarkEnd w:id="2"/>
    </w:p>
    <w:p w14:paraId="5E3ACA80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Лока́льная вычисли́тельная сеть (ЛВС, локальная сеть; англ. Local Area Network, LAN) — компьютерная сеть, покрывающая обычно относительно небольшую территорию или небольшую группу зданий (дом, офис, фирму, институт).</w:t>
      </w:r>
    </w:p>
    <w:p w14:paraId="10778B0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способы классифицировать сеть. Основным критерием классификации принято считать способ администрирования. То есть в зависимости от того, как организована сеть и как она управляется, её можно отнести к локальной, распределённой, городской или глобальной сети. Управляет сетью или её сегментом сетевой администратор. В случае сложных сетей их права и обязанности строго распределены, ведётся документация и журналирование действий команды администраторов.</w:t>
      </w:r>
    </w:p>
    <w:p w14:paraId="551CA4E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мпьютеры могут соединяться между собой, используя различные среды доступа: медные проводники (витая пара), оптические проводники (оптические кабели) и через радиоканал (беспроводные технологии). Проводные, оптические связи устанавливаются через Ethernet и прочие средства. Отдельная локальная вычислительная сеть может иметь связь с другими локальными сетями через шлюзы, а также быть частью глобальной вычислительной сети (например, Интернет) или иметь подключение к ней.</w:t>
      </w:r>
    </w:p>
    <w:p w14:paraId="46EE9E83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Чаще всего локальные сети построены на технологиях Ethernet. Следует отметить, что ранее использовались протоколы Frame Relay, Token ring, которые на сегодняшний день встречаются всё реже, их можно увидеть лишь в специализированных лабораториях, учебных заведениях и службах. Для построения простой локальной сети используются маршрутизаторы, коммутаторы, точки беспроводного доступа, беспроводные маршрутизаторы, модемы и сетевые адаптеры. Реже используются преобразователи (конвертеры) среды, усилители сигнала (повторители разного рода) и специальные антенны.</w:t>
      </w:r>
    </w:p>
    <w:p w14:paraId="4B43DFB5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Маршрутизация в локальных сетях используется примитивная, если она вообще необходима. Чаще всего это статическая либо динамическая маршрутизация (основанная на протоколе RIP).</w:t>
      </w:r>
    </w:p>
    <w:p w14:paraId="05E9ED9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Иногда в локальной сети организуются рабочие группы — формальное объединение нескольких компьютеров в группу с единым названием.</w:t>
      </w:r>
    </w:p>
    <w:p w14:paraId="7A4D3EC1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етевой администратор — человек, ответственный за работу локальной сети или её части. В его обязанности входит обеспечение и контроль физической связи, настройка активного оборудования, настройка общего доступа и предопределённого круга программ, обеспечивающих стабильную работу сети.</w:t>
      </w:r>
    </w:p>
    <w:p w14:paraId="006D5E1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Технологии локальных сетей реализуют, как правило, функции только двух нижних уровней модели OSI — физического и канального. Функциональности этих уровней достаточно для доставки кадров в пределах стандартных топологий, которые поддерживают LAN: звезда, общая шина, кольцо и дерево. Однако из этого не следует, что компьютеры, связанные в локальную сеть, не поддерживают протоколы уровней, расположенных выше канального. Эти протоколы также устанавливаются и работают на узлах локальной сети, но выполняемые ими функции не относятся к технологии LAN.</w:t>
      </w:r>
    </w:p>
    <w:p w14:paraId="7EBF4216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Адресация.</w:t>
      </w:r>
    </w:p>
    <w:p w14:paraId="0A574CDE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локальных сетях, основанных на протоколе IPv4, могут использоваться специальные адреса, назначенные IANA (стандарты RFC 1918 и RFC 1597):</w:t>
      </w:r>
    </w:p>
    <w:p w14:paraId="522C9DD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0.0.0.0—10.255.255.255;</w:t>
      </w:r>
    </w:p>
    <w:p w14:paraId="14B1107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72.16.0.0—172.31.255.255;</w:t>
      </w:r>
    </w:p>
    <w:p w14:paraId="67D23FC8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92.168.0.0—192.168.255.255.</w:t>
      </w:r>
    </w:p>
    <w:p w14:paraId="07E5DA9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Такие адреса называют частными, внутренними, локальными или «серыми»; эти адреса недоступны из сети Интернет. Необходимость использовать такие адреса возникла из-за того, что при разработке протокола IP не предусматривалось столь широкое его распространение, и постепенно адресов стало не хватать. Для решения этой проблемы был разработан протокол IPv6, однако он пока малопопулярен. В различных непересекающихся локальных сетях адреса могут повторяться, и это не является проблемой, так как доступ в другие сети происходит с применением технологий, подменяющих или скрывающих адрес внутреннего узла сети за её пределами — NAT или прокси дают возможность подключить ЛВС к глобальной сети </w:t>
      </w: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(WAN). Для обеспечения связи локальных сетей с глобальными применяются маршрутизаторы (в роли шлюзов и файрволов).</w:t>
      </w:r>
    </w:p>
    <w:p w14:paraId="17FF7AC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фликт IP адресов — распространённая ситуация в сети, при которой в одной IP-подсети оказываются два или более компьютеров с одинаковыми IP-адресами. Для предотвращения таких ситуаций и облегчения работы сетевых администраторов применяется протокол DHCP, позволяющий компьютерам автоматически получать IP-адрес и другие параметры, необходимые для работы в сети TCP/IP.</w:t>
      </w:r>
    </w:p>
    <w:p w14:paraId="3F16907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рпоративная сеть – это структурная сеть какой-либо организации, главной целью которой является создание эффективной внутренней и внешней работы этой организации. По сути, это взаимосвязанная совокупность локальных сетей под влиянием глобальной сети. Пользователями данной сети являются исключительно сотрудники данной организации. Часто корпоративная сеть включает в себя также офисы, отделения, подразделения и иные структуры организации в различных городах и странах.</w:t>
      </w:r>
    </w:p>
    <w:p w14:paraId="5FB1137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ab/>
      </w: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Организация объединенной корпоративной сети.</w:t>
      </w:r>
    </w:p>
    <w:p w14:paraId="274404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Локальные корпоративные сети каждого отделения связаны друг с другом опорной (транспортной) сетью. При масштабной организации, когда отделения и офисы компании находятся в разных городах и странах, в качестве опорных сетей могут использоваться уже существующие глобальные сети передачи данных, а именно сети Интернет. Основной обмен данных осуществляется в локальных сетях, а опорная сеть предназначена для согласования проектных результатов, получаемых в разных офисах организации. Этому способствует иерархическая структура сети, тем самым снижая трафик в каналах передачи данных.</w:t>
      </w:r>
    </w:p>
    <w:p w14:paraId="775B9E4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анал передачи данных включает в себя опорную транспортную сеть в роли линии связи для обмена данными между отделениями, оконечную аппаратуру приема-передачи данных, коммутационное оборудование на маршруте передачи данных.</w:t>
      </w:r>
    </w:p>
    <w:p w14:paraId="10D37E1B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Первая задача для организации объединенной корпоративной сети –каналы связи. </w:t>
      </w: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Есть несколько вариантов организации каналов связи между отделениями:</w:t>
      </w:r>
    </w:p>
    <w:p w14:paraId="1C999EC3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обственный физический канал связи</w:t>
      </w:r>
    </w:p>
    <w:p w14:paraId="4C6C6738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VPN</w:t>
      </w:r>
    </w:p>
    <w:p w14:paraId="75C0BB0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варианте каналы строятся между отделениями. Это может быть медный кабель, коаксиал, оптический кабель, радиосвязь и прочее.</w:t>
      </w:r>
    </w:p>
    <w:p w14:paraId="7DD362F7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К достоинствам данного метода можно отнести:</w:t>
      </w:r>
    </w:p>
    <w:p w14:paraId="318887C1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Гибкость (при предъявляемых требованиях канал возможно развернуть)</w:t>
      </w:r>
    </w:p>
    <w:p w14:paraId="5DCCD1DA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троль и безопасность</w:t>
      </w:r>
    </w:p>
    <w:p w14:paraId="159B70C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Из недостатков:</w:t>
      </w:r>
    </w:p>
    <w:p w14:paraId="0741B725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Развертывание</w:t>
      </w:r>
    </w:p>
    <w:p w14:paraId="7F1BB2CC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Обслуживание</w:t>
      </w:r>
    </w:p>
    <w:p w14:paraId="64A72A54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иемлемо для небольших расстояний – для организации связи между отделениями в других городах и странах лучше воспользоваться уже существующими сетями, а прокладка кабелей будет актуальна лишь в пределах небольшой территории, ограниченной несколькими километрами, или, например, между соседними зданиями.</w:t>
      </w:r>
    </w:p>
    <w:p w14:paraId="7C0FB9D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варианте организации используются уже существующая глобальная сеть обмена данными между отделениями - поверх существующей сети организуется VPN.</w:t>
      </w:r>
    </w:p>
    <w:p w14:paraId="025991C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2 метода организации единой объединенной корпоративной сети организации через VPN:</w:t>
      </w:r>
    </w:p>
    <w:p w14:paraId="413B228A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интернет-провайдера;</w:t>
      </w:r>
    </w:p>
    <w:p w14:paraId="14A8E367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собственного оборудования.</w:t>
      </w:r>
    </w:p>
    <w:p w14:paraId="2E2893A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случае, если главный офис и отделения организации подключены к сети Интернет через 1-ого интернет-провайдера, то, при наличии у него услуги VPN, можно рассчитывать на аренду выделенных линий (в том числе высокоскоростных) у интернет-провайдера.</w:t>
      </w:r>
    </w:p>
    <w:p w14:paraId="175A1DC1" w14:textId="6FD8A604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7734243D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остота в использовании, так как обслуживание полностью возлагается на провайдера</w:t>
      </w:r>
    </w:p>
    <w:p w14:paraId="265F4208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Универсальный размер канала – скорость передачи не может быть ниже заявленной</w:t>
      </w:r>
    </w:p>
    <w:p w14:paraId="2F74E8C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3312D2CA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Бесконтрольность - организация не несет ответственность за оборудование, которое находится на стороне провайдера</w:t>
      </w:r>
    </w:p>
    <w:p w14:paraId="742D6792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Дороговизна - при большой удаленности отделений друг от друга стоимость аренды каналов может значительно возрасти</w:t>
      </w:r>
    </w:p>
    <w:p w14:paraId="0CEB443A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случае, если отделения организации располагаются в разных странах и не могут пользоваться услугами одного провайдера, возможно, придется организовывать объединение отделений на основе собственного оборудования.</w:t>
      </w:r>
    </w:p>
    <w:p w14:paraId="38A526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32B0ED41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Низкая стоимость – деньги организации расходуются только на оплату Интернета</w:t>
      </w:r>
    </w:p>
    <w:p w14:paraId="488AA31D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пособность справиться с ростом масштабов деятельности</w:t>
      </w:r>
    </w:p>
    <w:p w14:paraId="09A07AD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6C951B69" w14:textId="77777777" w:rsidR="00B96432" w:rsidRPr="00E02DC0" w:rsidRDefault="00B96432" w:rsidP="00E02DC0">
      <w:pPr>
        <w:numPr>
          <w:ilvl w:val="0"/>
          <w:numId w:val="9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корость–передача данных может варьироваться</w:t>
      </w:r>
    </w:p>
    <w:p w14:paraId="333749DF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00DE1445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ab/>
        <w:t>Описание предприятия.</w:t>
      </w:r>
    </w:p>
    <w:p w14:paraId="59BC96EF" w14:textId="030882F5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 xml:space="preserve">Объект – государственная организация </w:t>
      </w:r>
      <w:r>
        <w:rPr>
          <w:rFonts w:ascii="Times New Roman" w:hAnsi="Times New Roman" w:cs="Times New Roman"/>
          <w:sz w:val="28"/>
          <w:szCs w:val="28"/>
        </w:rPr>
        <w:t>«Хрустальный Гусь»</w:t>
      </w:r>
      <w:r w:rsidRPr="00BD0202">
        <w:rPr>
          <w:rFonts w:ascii="Times New Roman" w:hAnsi="Times New Roman" w:cs="Times New Roman"/>
          <w:sz w:val="28"/>
          <w:szCs w:val="28"/>
        </w:rPr>
        <w:t xml:space="preserve">, занимающая 1 этаж трехэтажного кирпичного здания с дневным постом охраны на 1 этаже. Подвал в здании отсутствует. В здании 2 и 3 этажи занимают (арендуют) прочие «не охраняемые» собственники. Перекрытия полов и потолков «капитальные» из железобетонных панелей. Все внутренние двери являются деревянными, филенчатыми полнотелыми. Двери в служебные кабинеты и бухгалтерию, кассу, архив, канцелярию, серверную и др. имеют по одному врезному замку. Двери в холлах, коридорах, </w:t>
      </w:r>
      <w:r w:rsidR="006D639A" w:rsidRPr="00BD0202">
        <w:rPr>
          <w:rFonts w:ascii="Times New Roman" w:hAnsi="Times New Roman" w:cs="Times New Roman"/>
          <w:sz w:val="28"/>
          <w:szCs w:val="28"/>
        </w:rPr>
        <w:t>тамбурах остекленные</w:t>
      </w:r>
      <w:r w:rsidRPr="00BD0202">
        <w:rPr>
          <w:rFonts w:ascii="Times New Roman" w:hAnsi="Times New Roman" w:cs="Times New Roman"/>
          <w:sz w:val="28"/>
          <w:szCs w:val="28"/>
        </w:rPr>
        <w:t xml:space="preserve"> в верхней половине двери и запорных устройств не имеют. Все внутренние перегородки и стены (кроме наружных по периметру здания) являются гипсокартонными каркасными или в «кирпич (0,5 кирпича)» «не капитальными». Во всех служебных кабинетах имеются персональные компьютеры, на складе дорогостоящие материальные ценности.</w:t>
      </w:r>
    </w:p>
    <w:p w14:paraId="32F744FD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lastRenderedPageBreak/>
        <w:t xml:space="preserve">В помещениях 3 и кассы установлены сейфы весом по 150-200 кг без крепления к полу и стенам. Кабинет 3 – защищаемое выделенное помещение с хранением информации, составляющей служебную тайну. </w:t>
      </w:r>
    </w:p>
    <w:p w14:paraId="531E628B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B75705" w14:textId="77777777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02">
        <w:rPr>
          <w:rFonts w:ascii="Times New Roman" w:hAnsi="Times New Roman" w:cs="Times New Roman"/>
          <w:b/>
          <w:bCs/>
          <w:sz w:val="28"/>
          <w:szCs w:val="28"/>
        </w:rPr>
        <w:t>Двери:</w:t>
      </w:r>
    </w:p>
    <w:p w14:paraId="47924391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Д1 – Дверь цельнометаллическая с одним врезным замком;</w:t>
      </w:r>
    </w:p>
    <w:p w14:paraId="5136E8F7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Д2 - Дверь пластиковая полнотелая с одним врезным замком.</w:t>
      </w:r>
    </w:p>
    <w:p w14:paraId="42943D06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F5DB3B" w14:textId="77777777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02">
        <w:rPr>
          <w:rFonts w:ascii="Times New Roman" w:hAnsi="Times New Roman" w:cs="Times New Roman"/>
          <w:b/>
          <w:bCs/>
          <w:sz w:val="28"/>
          <w:szCs w:val="28"/>
        </w:rPr>
        <w:t>Окна:</w:t>
      </w:r>
    </w:p>
    <w:p w14:paraId="31E84E49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О1 - Окно пластиковое с двойным остеклением без защитных пленок, решетки отсутствуют;</w:t>
      </w:r>
    </w:p>
    <w:p w14:paraId="381016EB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О2 - Окно пластиковое с двойным остеклением без защитных пленок, решетка со стороны помещения размер ячейки 200х200, из прутка D=16мм;</w:t>
      </w:r>
    </w:p>
    <w:p w14:paraId="5C4C0B63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О3 - Окно пластиковое с двойным остеклением без защитных пленок, решетка со стороны помещения размер ячейки 120х150, из прутка D=16мм ;</w:t>
      </w:r>
    </w:p>
    <w:p w14:paraId="6C5DC2E2" w14:textId="77777777" w:rsidR="00BD0202" w:rsidRPr="00BD0202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0A43D9" w14:textId="77777777" w:rsidR="00BD0202" w:rsidRPr="00BD0202" w:rsidRDefault="00BD0202" w:rsidP="00BD0202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0202">
        <w:rPr>
          <w:rFonts w:ascii="Times New Roman" w:hAnsi="Times New Roman" w:cs="Times New Roman"/>
          <w:b/>
          <w:bCs/>
          <w:sz w:val="28"/>
          <w:szCs w:val="28"/>
        </w:rPr>
        <w:t>Экспликация помещений объекта:</w:t>
      </w:r>
    </w:p>
    <w:p w14:paraId="5B5583AE" w14:textId="78D9BD76" w:rsidR="00E650D6" w:rsidRPr="00E02DC0" w:rsidRDefault="00BD0202" w:rsidP="00BD020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0202">
        <w:rPr>
          <w:rFonts w:ascii="Times New Roman" w:hAnsi="Times New Roman" w:cs="Times New Roman"/>
          <w:sz w:val="28"/>
          <w:szCs w:val="28"/>
        </w:rPr>
        <w:t>1-2; 4- 8 –Служебные кабинеты; 3-Канцелярия; 9-Архив; 10 – Серверная; 11 – Холл; 12- Служебный кабинет; 13-Приемная;13а-Кабинет начальника; 14 – Склад; 15-16 – Служебные кабинеты; 17 – Бухгалтерия; 18-Касса; 19 – Служебный кабинет.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C180169" w14:textId="66B275D8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Toc157019763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2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ФИЗИЧЕСК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3"/>
    </w:p>
    <w:p w14:paraId="7EE32CFB" w14:textId="28C51034" w:rsidR="00D14CEE" w:rsidRPr="00E02DC0" w:rsidRDefault="00D14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ка схемы физического уровня осуществлялась в приложении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. Использовались различные встроенные инструменты. На данной схеме представлен план помещения с кабинетами, оборудованием и проводкой. </w:t>
      </w:r>
    </w:p>
    <w:p w14:paraId="61CDEED5" w14:textId="57AFC5AF" w:rsidR="0085691F" w:rsidRPr="00E02DC0" w:rsidRDefault="0085691F" w:rsidP="002D7BB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pPr w:leftFromText="180" w:rightFromText="180" w:vertAnchor="text" w:horzAnchor="margin" w:tblpXSpec="center" w:tblpY="-10"/>
        <w:tblW w:w="0" w:type="auto"/>
        <w:tblInd w:w="0" w:type="dxa"/>
        <w:tblLook w:val="04A0" w:firstRow="1" w:lastRow="0" w:firstColumn="1" w:lastColumn="0" w:noHBand="0" w:noVBand="1"/>
      </w:tblPr>
      <w:tblGrid>
        <w:gridCol w:w="3552"/>
        <w:gridCol w:w="3552"/>
      </w:tblGrid>
      <w:tr w:rsidR="0085691F" w:rsidRPr="00E02DC0" w14:paraId="3BB448BD" w14:textId="77777777" w:rsidTr="0085691F">
        <w:trPr>
          <w:trHeight w:val="454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9E3AB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Условное обозначение</w: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EB56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</w:tr>
      <w:tr w:rsidR="0085691F" w:rsidRPr="00E02DC0" w14:paraId="73E252BF" w14:textId="77777777" w:rsidTr="0085691F">
        <w:trPr>
          <w:trHeight w:val="771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564D" w14:textId="35AC918D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lang w:val="ru-RU"/>
              </w:rPr>
              <w:object w:dxaOrig="421" w:dyaOrig="411" w14:anchorId="11EB5FF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pt;height:32.5pt" o:ole="">
                  <v:imagedata r:id="rId8" o:title=""/>
                </v:shape>
                <o:OLEObject Type="Embed" ProgID="Visio.Drawing.15" ShapeID="_x0000_i1025" DrawAspect="Content" ObjectID="_1767632904" r:id="rId9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8111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абочее место (ПК)</w:t>
            </w:r>
          </w:p>
        </w:tc>
      </w:tr>
      <w:tr w:rsidR="00C64403" w:rsidRPr="00E02DC0" w14:paraId="6996DAA4" w14:textId="77777777" w:rsidTr="0085691F">
        <w:trPr>
          <w:trHeight w:val="771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22AF5" w14:textId="11B8D7DF" w:rsidR="00C64403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lang w:val="ru-RU"/>
              </w:rPr>
              <w:object w:dxaOrig="421" w:dyaOrig="411" w14:anchorId="07B42C83">
                <v:shape id="_x0000_i1026" type="#_x0000_t75" style="width:33.5pt;height:32.5pt" o:ole="">
                  <v:imagedata r:id="rId10" o:title=""/>
                </v:shape>
                <o:OLEObject Type="Embed" ProgID="Visio.Drawing.15" ShapeID="_x0000_i1026" DrawAspect="Content" ObjectID="_1767632905" r:id="rId11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6F7A3" w14:textId="6A8B0E68" w:rsidR="00C64403" w:rsidRPr="00E02DC0" w:rsidRDefault="00C6440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чее место (ноутбук)</w:t>
            </w:r>
          </w:p>
        </w:tc>
      </w:tr>
      <w:tr w:rsidR="0085691F" w:rsidRPr="00E02DC0" w14:paraId="7ED97541" w14:textId="77777777" w:rsidTr="0085691F">
        <w:trPr>
          <w:trHeight w:val="792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66F7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61161F4" wp14:editId="61124508">
                  <wp:extent cx="425450" cy="496358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813" cy="4967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3FC0D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</w:p>
        </w:tc>
      </w:tr>
      <w:tr w:rsidR="0085691F" w:rsidRPr="00E02DC0" w14:paraId="4B7B5404" w14:textId="77777777" w:rsidTr="0085691F">
        <w:trPr>
          <w:trHeight w:val="697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4C73" w14:textId="1FF662F8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lang w:val="ru-RU"/>
              </w:rPr>
              <w:object w:dxaOrig="421" w:dyaOrig="411" w14:anchorId="4371AA89">
                <v:shape id="_x0000_i1027" type="#_x0000_t75" style="width:31.5pt;height:31pt" o:ole="">
                  <v:imagedata r:id="rId13" o:title=""/>
                </v:shape>
                <o:OLEObject Type="Embed" ProgID="Visio.Drawing.15" ShapeID="_x0000_i1027" DrawAspect="Content" ObjectID="_1767632906" r:id="rId14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5D22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ммутатор Cisco 2960</w:t>
            </w:r>
          </w:p>
        </w:tc>
      </w:tr>
      <w:tr w:rsidR="0085691F" w:rsidRPr="00E02DC0" w14:paraId="17CA510A" w14:textId="77777777" w:rsidTr="0085691F">
        <w:trPr>
          <w:trHeight w:val="718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30C59" w14:textId="572DDDD9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lang w:val="ru-RU"/>
              </w:rPr>
              <w:object w:dxaOrig="421" w:dyaOrig="411" w14:anchorId="24CED9C0">
                <v:shape id="_x0000_i1028" type="#_x0000_t75" style="width:33pt;height:32pt" o:ole="">
                  <v:imagedata r:id="rId15" o:title=""/>
                </v:shape>
                <o:OLEObject Type="Embed" ProgID="Visio.Drawing.15" ShapeID="_x0000_i1028" DrawAspect="Content" ObjectID="_1767632907" r:id="rId16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859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 Cisco 2811</w:t>
            </w:r>
          </w:p>
        </w:tc>
      </w:tr>
      <w:tr w:rsidR="0085691F" w:rsidRPr="00E02DC0" w14:paraId="42FD3A79" w14:textId="77777777" w:rsidTr="0085691F">
        <w:trPr>
          <w:trHeight w:val="623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35DCF" w14:textId="74CC303F" w:rsidR="0085691F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lang w:val="ru-RU"/>
              </w:rPr>
              <w:object w:dxaOrig="421" w:dyaOrig="441" w14:anchorId="2EF219DA">
                <v:shape id="_x0000_i1029" type="#_x0000_t75" style="width:28pt;height:29.5pt" o:ole="">
                  <v:imagedata r:id="rId17" o:title=""/>
                </v:shape>
                <o:OLEObject Type="Embed" ProgID="Visio.Drawing.15" ShapeID="_x0000_i1029" DrawAspect="Content" ObjectID="_1767632908" r:id="rId18"/>
              </w:object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2CC87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Wi-Fi Роутер</w:t>
            </w:r>
          </w:p>
        </w:tc>
      </w:tr>
      <w:tr w:rsidR="00C64403" w:rsidRPr="00E02DC0" w14:paraId="7FB313AC" w14:textId="77777777" w:rsidTr="0085691F">
        <w:trPr>
          <w:trHeight w:val="623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C7DF" w14:textId="58AE34F2" w:rsidR="00C64403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 w:rsidRPr="00E02DC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E3211F0" wp14:editId="51E6FEDA">
                  <wp:extent cx="1257300" cy="205740"/>
                  <wp:effectExtent l="0" t="0" r="0" b="3810"/>
                  <wp:docPr id="1303819735" name="Рисунок 13038197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205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A02F" w14:textId="0ED46A73" w:rsidR="00C64403" w:rsidRPr="00E02DC0" w:rsidRDefault="00885029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абель UTP Cat 5e 1x2x0,51</w:t>
            </w:r>
          </w:p>
        </w:tc>
      </w:tr>
    </w:tbl>
    <w:p w14:paraId="7D2261C6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B0DDF3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E3A202B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6F0F8E0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886865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D1994F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974193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5F79B16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05617F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47A426B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52D15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1351772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CD15664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988C863" w14:textId="77777777" w:rsidR="002D7BB7" w:rsidRPr="00E02DC0" w:rsidRDefault="002D7BB7" w:rsidP="002D7BB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1 – Условное обозначение</w:t>
      </w:r>
    </w:p>
    <w:p w14:paraId="15EC27CD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FBFA569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63980F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D175EEA" w14:textId="77777777" w:rsidR="00D82435" w:rsidRPr="00E02DC0" w:rsidRDefault="00D82435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D82435" w:rsidRPr="00E02DC0" w:rsidSect="00FE0865">
          <w:footerReference w:type="default" r:id="rId20"/>
          <w:pgSz w:w="11906" w:h="16838"/>
          <w:pgMar w:top="1134" w:right="849" w:bottom="1134" w:left="851" w:header="708" w:footer="708" w:gutter="0"/>
          <w:cols w:space="708"/>
          <w:titlePg/>
          <w:docGrid w:linePitch="360"/>
        </w:sectPr>
      </w:pPr>
    </w:p>
    <w:p w14:paraId="3F73DD10" w14:textId="77777777" w:rsidR="0085691F" w:rsidRPr="00E02DC0" w:rsidRDefault="0085691F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D63F0B5" w14:textId="77777777" w:rsidR="0085691F" w:rsidRPr="00E02DC0" w:rsidRDefault="0085691F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AEAE9B" w14:textId="7DDB1D83" w:rsidR="00D14CEE" w:rsidRPr="00E02DC0" w:rsidRDefault="0088783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8783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083116" wp14:editId="30670A09">
            <wp:extent cx="9251950" cy="3749675"/>
            <wp:effectExtent l="19050" t="19050" r="25400" b="22225"/>
            <wp:docPr id="163851229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51229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496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3047B83" w14:textId="77777777" w:rsidR="00D82435" w:rsidRPr="00E02DC0" w:rsidRDefault="00D14CEE" w:rsidP="00E02DC0">
      <w:pPr>
        <w:tabs>
          <w:tab w:val="left" w:pos="391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1 – Схема предприятия </w:t>
      </w:r>
    </w:p>
    <w:p w14:paraId="59ADB913" w14:textId="77777777" w:rsidR="00D82435" w:rsidRPr="00E02DC0" w:rsidRDefault="00D82435" w:rsidP="00E02DC0">
      <w:pPr>
        <w:tabs>
          <w:tab w:val="left" w:pos="39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D82435" w:rsidRPr="00E02DC0" w:rsidSect="00FE0865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</w:p>
    <w:p w14:paraId="5549EC3D" w14:textId="78A1E14B" w:rsidR="00E650D6" w:rsidRPr="00E02DC0" w:rsidRDefault="00E650D6" w:rsidP="00E02DC0">
      <w:pPr>
        <w:tabs>
          <w:tab w:val="left" w:pos="391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8D10EC" w14:textId="460795F1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Toc157019764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3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КАНАЛЬН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4"/>
    </w:p>
    <w:p w14:paraId="35379F1A" w14:textId="14E74ECC" w:rsidR="003B40E1" w:rsidRPr="00E02DC0" w:rsidRDefault="003B40E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Для построения схемы канального уровня корпоративной ЛВС использовалось </w:t>
      </w:r>
      <w:r w:rsidR="00D1251D" w:rsidRPr="00E02DC0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евых коммутатор</w:t>
      </w:r>
      <w:r w:rsidR="00D1251D" w:rsidRPr="00E02DC0">
        <w:rPr>
          <w:rFonts w:ascii="Times New Roman" w:hAnsi="Times New Roman" w:cs="Times New Roman"/>
          <w:sz w:val="28"/>
          <w:szCs w:val="28"/>
        </w:rPr>
        <w:t>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S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02DC0">
        <w:rPr>
          <w:rFonts w:ascii="Times New Roman" w:hAnsi="Times New Roman" w:cs="Times New Roman"/>
          <w:sz w:val="28"/>
          <w:szCs w:val="28"/>
        </w:rPr>
        <w:t>2960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02DC0">
        <w:rPr>
          <w:rFonts w:ascii="Times New Roman" w:hAnsi="Times New Roman" w:cs="Times New Roman"/>
          <w:sz w:val="28"/>
          <w:szCs w:val="28"/>
        </w:rPr>
        <w:t>-24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S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E02DC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1DF7CF7" w14:textId="08DF1DEF" w:rsidR="003B40E1" w:rsidRPr="00E02DC0" w:rsidRDefault="003B40E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Использовал</w:t>
      </w:r>
      <w:r w:rsidR="001079D4" w:rsidRPr="00E02DC0">
        <w:rPr>
          <w:rFonts w:ascii="Times New Roman" w:hAnsi="Times New Roman" w:cs="Times New Roman"/>
          <w:sz w:val="28"/>
          <w:szCs w:val="28"/>
        </w:rPr>
        <w:t>ся 1</w:t>
      </w:r>
      <w:r w:rsidRPr="00E02DC0">
        <w:rPr>
          <w:rFonts w:ascii="Times New Roman" w:hAnsi="Times New Roman" w:cs="Times New Roman"/>
          <w:sz w:val="28"/>
          <w:szCs w:val="28"/>
        </w:rPr>
        <w:t xml:space="preserve"> вид проводки: </w:t>
      </w:r>
      <w:r w:rsidR="001079D4" w:rsidRPr="00E02DC0">
        <w:rPr>
          <w:rFonts w:ascii="Times New Roman" w:hAnsi="Times New Roman" w:cs="Times New Roman"/>
          <w:sz w:val="28"/>
          <w:szCs w:val="28"/>
        </w:rPr>
        <w:t>м</w:t>
      </w:r>
      <w:r w:rsidRPr="00E02DC0">
        <w:rPr>
          <w:rFonts w:ascii="Times New Roman" w:hAnsi="Times New Roman" w:cs="Times New Roman"/>
          <w:sz w:val="28"/>
          <w:szCs w:val="28"/>
        </w:rPr>
        <w:t>ногожильный медный кабель (Folan U/UTP Cat5e ZH нг(А)-HF 25х2х0,52</w:t>
      </w:r>
      <w:r w:rsidR="001079D4" w:rsidRPr="00E02DC0">
        <w:rPr>
          <w:rFonts w:ascii="Times New Roman" w:hAnsi="Times New Roman" w:cs="Times New Roman"/>
          <w:sz w:val="28"/>
          <w:szCs w:val="28"/>
        </w:rPr>
        <w:t>.</w:t>
      </w:r>
    </w:p>
    <w:p w14:paraId="65C9E55F" w14:textId="1C2D5638" w:rsidR="003B40E1" w:rsidRPr="00E02DC0" w:rsidRDefault="003B40E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На схеме данного уровня представлена сеть спроектированная в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="001079D4" w:rsidRPr="00E02DC0">
        <w:rPr>
          <w:rFonts w:ascii="Times New Roman" w:hAnsi="Times New Roman" w:cs="Times New Roman"/>
          <w:sz w:val="28"/>
          <w:szCs w:val="28"/>
        </w:rPr>
        <w:t>.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15490A1" w14:textId="7E90A10F" w:rsidR="003B40E1" w:rsidRPr="00E02DC0" w:rsidRDefault="003B40E1" w:rsidP="00347CE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B40E1" w:rsidRPr="00E02DC0" w14:paraId="5C899491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DC668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Условное обозначение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6EDA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Кол-во 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690B0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3B40E1" w:rsidRPr="00E02DC0" w14:paraId="01E6004D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55658" w14:textId="33DC7856" w:rsidR="003B40E1" w:rsidRPr="00E02DC0" w:rsidRDefault="00A76C6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lang w:val="ru-RU"/>
              </w:rPr>
              <w:object w:dxaOrig="421" w:dyaOrig="411" w14:anchorId="0213276F">
                <v:shape id="_x0000_i1030" type="#_x0000_t75" style="width:33pt;height:32.5pt" o:ole="">
                  <v:imagedata r:id="rId8" o:title=""/>
                </v:shape>
                <o:OLEObject Type="Embed" ProgID="Visio.Drawing.15" ShapeID="_x0000_i1030" DrawAspect="Content" ObjectID="_1767632909" r:id="rId22"/>
              </w:objec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E3560" w14:textId="12C07656" w:rsidR="003B40E1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="00E40609"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281AF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абочее место (ПК)</w:t>
            </w:r>
          </w:p>
        </w:tc>
      </w:tr>
      <w:tr w:rsidR="003B40E1" w:rsidRPr="00E02DC0" w14:paraId="63AD0DC2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648C3" w14:textId="18543CBE" w:rsidR="003B40E1" w:rsidRPr="00E02DC0" w:rsidRDefault="00A76C6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lang w:val="ru-RU"/>
              </w:rPr>
              <w:object w:dxaOrig="421" w:dyaOrig="411" w14:anchorId="1F9967DF">
                <v:shape id="_x0000_i1031" type="#_x0000_t75" style="width:36pt;height:35.5pt" o:ole="">
                  <v:imagedata r:id="rId13" o:title=""/>
                </v:shape>
                <o:OLEObject Type="Embed" ProgID="Visio.Drawing.15" ShapeID="_x0000_i1031" DrawAspect="Content" ObjectID="_1767632910" r:id="rId23"/>
              </w:objec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242EC" w14:textId="0242FD8E" w:rsidR="003B40E1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3FA9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</w:p>
        </w:tc>
      </w:tr>
      <w:tr w:rsidR="003B40E1" w:rsidRPr="00E02DC0" w14:paraId="0CEAFC1F" w14:textId="77777777" w:rsidTr="003B40E1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5C3BE" w14:textId="3079E6D3" w:rsidR="003B40E1" w:rsidRPr="00E02DC0" w:rsidRDefault="00A76C6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lang w:val="ru-RU"/>
              </w:rPr>
              <w:object w:dxaOrig="421" w:dyaOrig="411" w14:anchorId="6A6143FB">
                <v:shape id="_x0000_i1032" type="#_x0000_t75" style="width:33pt;height:32pt" o:ole="">
                  <v:imagedata r:id="rId15" o:title=""/>
                </v:shape>
                <o:OLEObject Type="Embed" ProgID="Visio.Drawing.15" ShapeID="_x0000_i1032" DrawAspect="Content" ObjectID="_1767632911" r:id="rId24"/>
              </w:objec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2F197" w14:textId="0152BCBF" w:rsidR="003B40E1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B1615" w14:textId="77777777" w:rsidR="003B40E1" w:rsidRPr="00E02DC0" w:rsidRDefault="003B40E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аршрутизатор</w:t>
            </w:r>
          </w:p>
        </w:tc>
      </w:tr>
    </w:tbl>
    <w:p w14:paraId="61440591" w14:textId="77777777" w:rsidR="00347CE3" w:rsidRDefault="00347CE3" w:rsidP="00347CE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9967601" w14:textId="77777777" w:rsidR="00347CE3" w:rsidRPr="00E02DC0" w:rsidRDefault="00347CE3" w:rsidP="00347CE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2 – Условное обозначение</w:t>
      </w:r>
    </w:p>
    <w:p w14:paraId="2F4341C3" w14:textId="77777777" w:rsidR="00347CE3" w:rsidRPr="00E02DC0" w:rsidRDefault="00347CE3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347CE3" w:rsidRPr="00E02DC0" w:rsidSect="00FE0865">
          <w:pgSz w:w="11906" w:h="16838"/>
          <w:pgMar w:top="1134" w:right="849" w:bottom="1134" w:left="851" w:header="708" w:footer="708" w:gutter="0"/>
          <w:cols w:space="708"/>
          <w:docGrid w:linePitch="360"/>
        </w:sectPr>
      </w:pPr>
    </w:p>
    <w:p w14:paraId="2B0BB610" w14:textId="4ABF7DA0" w:rsidR="003B40E1" w:rsidRPr="00E02DC0" w:rsidRDefault="003B40E1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7258BED" w14:textId="6D345459" w:rsidR="00993A9F" w:rsidRPr="00E02DC0" w:rsidRDefault="00887835" w:rsidP="00E02DC0">
      <w:pPr>
        <w:tabs>
          <w:tab w:val="left" w:pos="3719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88783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94D106" wp14:editId="354F9869">
            <wp:extent cx="9251950" cy="3749675"/>
            <wp:effectExtent l="19050" t="19050" r="25400" b="22225"/>
            <wp:docPr id="8042412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424124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4967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40609" w:rsidRPr="00E02DC0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76853ECF" w14:textId="77777777" w:rsidR="002511CB" w:rsidRPr="00E02DC0" w:rsidRDefault="003B40E1" w:rsidP="00E02DC0">
      <w:pPr>
        <w:tabs>
          <w:tab w:val="left" w:pos="3719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40609" w:rsidRPr="00E02DC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Схема канального уровня</w:t>
      </w:r>
    </w:p>
    <w:p w14:paraId="2E564CF8" w14:textId="77777777" w:rsidR="002511CB" w:rsidRPr="00E02DC0" w:rsidRDefault="002511CB" w:rsidP="00E02DC0">
      <w:pPr>
        <w:tabs>
          <w:tab w:val="left" w:pos="37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2511CB" w:rsidRPr="00E02DC0" w:rsidSect="00FE0865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</w:p>
    <w:p w14:paraId="53636AEA" w14:textId="18C9E4FB" w:rsidR="00E650D6" w:rsidRPr="00E02DC0" w:rsidRDefault="00E650D6" w:rsidP="00E02DC0">
      <w:pPr>
        <w:tabs>
          <w:tab w:val="left" w:pos="37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E5B53EB" w14:textId="0DFDD5D8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5" w:name="_Toc157019765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4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СЕТЕВО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ГО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5"/>
    </w:p>
    <w:p w14:paraId="5CBBD5FE" w14:textId="2BA328BE" w:rsidR="00D72CEE" w:rsidRPr="00E02DC0" w:rsidRDefault="008F6430" w:rsidP="00E02DC0">
      <w:pPr>
        <w:tabs>
          <w:tab w:val="left" w:pos="0"/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ab/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На схеме данного уровня представлена сеть, которая так же спроектированная в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. Для разработки схемы было использовано 4 маршрутизатора </w:t>
      </w:r>
      <w:r w:rsidR="00F47FBD" w:rsidRPr="00F47FBD">
        <w:rPr>
          <w:rFonts w:ascii="Times New Roman" w:hAnsi="Times New Roman" w:cs="Times New Roman"/>
          <w:sz w:val="28"/>
          <w:szCs w:val="28"/>
        </w:rPr>
        <w:t>TP-Link Omada ER605 v1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. Так же были установлены </w:t>
      </w:r>
      <w:r w:rsidR="00D1251D" w:rsidRPr="00E02DC0">
        <w:rPr>
          <w:rFonts w:ascii="Times New Roman" w:hAnsi="Times New Roman" w:cs="Times New Roman"/>
          <w:sz w:val="28"/>
          <w:szCs w:val="28"/>
        </w:rPr>
        <w:t>2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D72CEE" w:rsidRPr="00E02DC0">
        <w:rPr>
          <w:rFonts w:ascii="Times New Roman" w:hAnsi="Times New Roman" w:cs="Times New Roman"/>
          <w:sz w:val="28"/>
          <w:szCs w:val="28"/>
        </w:rPr>
        <w:t>-</w:t>
      </w:r>
      <w:r w:rsidR="00D72CEE"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роутера </w:t>
      </w:r>
      <w:r w:rsidR="00F47FBD" w:rsidRPr="00F47FBD">
        <w:rPr>
          <w:rFonts w:ascii="Times New Roman" w:hAnsi="Times New Roman" w:cs="Times New Roman"/>
          <w:sz w:val="28"/>
          <w:szCs w:val="28"/>
          <w:lang w:val="en-US"/>
        </w:rPr>
        <w:t>HUAWEI</w:t>
      </w:r>
      <w:r w:rsidR="00F47FBD" w:rsidRPr="00F47FBD">
        <w:rPr>
          <w:rFonts w:ascii="Times New Roman" w:hAnsi="Times New Roman" w:cs="Times New Roman"/>
          <w:sz w:val="28"/>
          <w:szCs w:val="28"/>
        </w:rPr>
        <w:t xml:space="preserve"> </w:t>
      </w:r>
      <w:r w:rsidR="00F47FBD" w:rsidRPr="00F47FBD">
        <w:rPr>
          <w:rFonts w:ascii="Times New Roman" w:hAnsi="Times New Roman" w:cs="Times New Roman"/>
          <w:sz w:val="28"/>
          <w:szCs w:val="28"/>
          <w:lang w:val="en-US"/>
        </w:rPr>
        <w:t>AX</w:t>
      </w:r>
      <w:r w:rsidR="00F47FBD" w:rsidRPr="00F47FBD">
        <w:rPr>
          <w:rFonts w:ascii="Times New Roman" w:hAnsi="Times New Roman" w:cs="Times New Roman"/>
          <w:sz w:val="28"/>
          <w:szCs w:val="28"/>
        </w:rPr>
        <w:t>2</w:t>
      </w:r>
      <w:r w:rsidR="00D1251D" w:rsidRPr="00E02DC0">
        <w:rPr>
          <w:rFonts w:ascii="Times New Roman" w:hAnsi="Times New Roman" w:cs="Times New Roman"/>
          <w:sz w:val="28"/>
          <w:szCs w:val="28"/>
        </w:rPr>
        <w:t>, 1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сервер </w:t>
      </w:r>
      <w:r w:rsidR="00F47FBD" w:rsidRPr="00F47FBD">
        <w:rPr>
          <w:rFonts w:ascii="Times New Roman" w:hAnsi="Times New Roman" w:cs="Times New Roman"/>
          <w:color w:val="21201F"/>
          <w:sz w:val="28"/>
          <w:szCs w:val="28"/>
        </w:rPr>
        <w:t xml:space="preserve">(HP) Proliant DL380 Gen9 </w:t>
      </w:r>
      <w:r w:rsidR="00D72CEE" w:rsidRPr="00E02DC0">
        <w:rPr>
          <w:rFonts w:ascii="Times New Roman" w:hAnsi="Times New Roman" w:cs="Times New Roman"/>
          <w:sz w:val="28"/>
          <w:szCs w:val="28"/>
        </w:rPr>
        <w:t>для аутентификации через сервис ААА</w:t>
      </w:r>
      <w:r w:rsidR="00993A9F" w:rsidRPr="00E02DC0">
        <w:rPr>
          <w:rFonts w:ascii="Times New Roman" w:hAnsi="Times New Roman" w:cs="Times New Roman"/>
          <w:sz w:val="28"/>
          <w:szCs w:val="28"/>
        </w:rPr>
        <w:t>.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6A1A27" w14:textId="335E95B3" w:rsidR="0085691F" w:rsidRPr="00E02DC0" w:rsidRDefault="0085691F" w:rsidP="00D9420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72CEE" w:rsidRPr="00E02DC0" w14:paraId="7C68323F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1D0A4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Условное обозначение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E0357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Кол-во 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2D953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72CEE" w:rsidRPr="00E02DC0" w14:paraId="5A4C6DC9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C86B5" w14:textId="141FF996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798EE55" wp14:editId="51C88194">
                  <wp:extent cx="807720" cy="579120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7720" cy="57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8B648" w14:textId="11020D4B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="00993A9F"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5AA8B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абочее место (ПК)</w:t>
            </w:r>
          </w:p>
        </w:tc>
      </w:tr>
      <w:tr w:rsidR="00D72CEE" w:rsidRPr="00E02DC0" w14:paraId="7E52045C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CA950" w14:textId="4A65714E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0FBEB27" wp14:editId="7F21AFE2">
                  <wp:extent cx="541020" cy="662940"/>
                  <wp:effectExtent l="0" t="0" r="0" b="381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82E1E" w14:textId="7D84BB8E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DF664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Сервер</w:t>
            </w:r>
          </w:p>
        </w:tc>
      </w:tr>
      <w:tr w:rsidR="00D72CEE" w:rsidRPr="00E02DC0" w14:paraId="2744E065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E39CE" w14:textId="047C79B6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 wp14:anchorId="2B78FA75" wp14:editId="371A3BFF">
                  <wp:extent cx="861060" cy="54102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1060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7C69C8" w14:textId="3968D5A0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2DE3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Wi-Fi Роутер</w:t>
            </w:r>
          </w:p>
        </w:tc>
      </w:tr>
      <w:tr w:rsidR="00D72CEE" w:rsidRPr="00E02DC0" w14:paraId="2BC0461C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13D70" w14:textId="56122AAC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B2D1253" wp14:editId="4D411D69">
                  <wp:extent cx="914400" cy="525780"/>
                  <wp:effectExtent l="0" t="0" r="0" b="762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EB4BF" w14:textId="4FBFF892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8F308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</w:p>
        </w:tc>
      </w:tr>
      <w:tr w:rsidR="00D72CEE" w:rsidRPr="00E02DC0" w14:paraId="431169A0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E6F99" w14:textId="3009DC69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B24E05A" wp14:editId="13FB7024">
                  <wp:extent cx="769620" cy="495300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962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C08B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8116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аршрутизатор</w:t>
            </w:r>
          </w:p>
        </w:tc>
      </w:tr>
      <w:tr w:rsidR="00D72CEE" w:rsidRPr="00E02DC0" w14:paraId="34C26348" w14:textId="77777777" w:rsidTr="00D72CEE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EC83A" w14:textId="5D989CEE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A25C556" wp14:editId="02359B6F">
                  <wp:extent cx="830580" cy="525780"/>
                  <wp:effectExtent l="0" t="0" r="7620" b="762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058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142A5E" w14:textId="3635DD08" w:rsidR="00D72CEE" w:rsidRPr="00E02DC0" w:rsidRDefault="00D924A8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A350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Ноутбук</w:t>
            </w:r>
          </w:p>
        </w:tc>
      </w:tr>
    </w:tbl>
    <w:p w14:paraId="26C5B5A7" w14:textId="77777777" w:rsidR="00D9420C" w:rsidRDefault="00D9420C" w:rsidP="00D9420C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</w:p>
    <w:p w14:paraId="60F7AB7A" w14:textId="301EC058" w:rsidR="00D9420C" w:rsidRPr="00E02DC0" w:rsidRDefault="00D9420C" w:rsidP="00D9420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3 – Условное обозначение</w:t>
      </w:r>
    </w:p>
    <w:p w14:paraId="25058055" w14:textId="77777777" w:rsidR="001866AC" w:rsidRPr="00E02DC0" w:rsidRDefault="001866AC" w:rsidP="00E02DC0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  <w:sectPr w:rsidR="001866AC" w:rsidRPr="00E02DC0" w:rsidSect="00FE0865">
          <w:pgSz w:w="11906" w:h="16838"/>
          <w:pgMar w:top="1134" w:right="849" w:bottom="1134" w:left="851" w:header="708" w:footer="708" w:gutter="0"/>
          <w:cols w:space="708"/>
          <w:docGrid w:linePitch="360"/>
        </w:sectPr>
      </w:pPr>
    </w:p>
    <w:p w14:paraId="1293D79C" w14:textId="2D5EB2FE" w:rsidR="0085691F" w:rsidRPr="00E02DC0" w:rsidRDefault="0085691F" w:rsidP="00E02DC0">
      <w:pPr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9E30375" w14:textId="4CB2ACF4" w:rsidR="00993A9F" w:rsidRPr="00E02DC0" w:rsidRDefault="00F20DAB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20DA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DA1F89C" wp14:editId="54929CB7">
            <wp:extent cx="9251950" cy="3549650"/>
            <wp:effectExtent l="19050" t="19050" r="25400" b="12700"/>
            <wp:docPr id="10670518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05180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54965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950D82" w14:textId="77777777" w:rsidR="001866AC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93A9F" w:rsidRPr="00E02DC0">
        <w:rPr>
          <w:rFonts w:ascii="Times New Roman" w:hAnsi="Times New Roman" w:cs="Times New Roman"/>
          <w:sz w:val="28"/>
          <w:szCs w:val="28"/>
        </w:rPr>
        <w:t>3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Схема сетевого уровня</w:t>
      </w:r>
    </w:p>
    <w:p w14:paraId="0CBBCBF6" w14:textId="77777777" w:rsidR="001866AC" w:rsidRPr="00E02DC0" w:rsidRDefault="001866AC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1866AC" w:rsidRPr="00E02DC0" w:rsidSect="00FE0865">
          <w:pgSz w:w="16838" w:h="11906" w:orient="landscape"/>
          <w:pgMar w:top="849" w:right="1134" w:bottom="851" w:left="1134" w:header="708" w:footer="708" w:gutter="0"/>
          <w:cols w:space="708"/>
          <w:docGrid w:linePitch="360"/>
        </w:sectPr>
      </w:pPr>
    </w:p>
    <w:p w14:paraId="050C3F77" w14:textId="62FDF109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6" w:name="_Toc157019766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5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РАСПРЕДЕЛЕНИЕ АДРЕСНОГО ПРОСТРАНСТВА</w:t>
      </w:r>
      <w:bookmarkEnd w:id="6"/>
    </w:p>
    <w:p w14:paraId="54CF8FC5" w14:textId="532FBD9F" w:rsidR="005C7DD8" w:rsidRPr="00E02DC0" w:rsidRDefault="005C7DD8" w:rsidP="003C49BD">
      <w:p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398"/>
        <w:gridCol w:w="3399"/>
        <w:gridCol w:w="3399"/>
      </w:tblGrid>
      <w:tr w:rsidR="00A0252E" w:rsidRPr="00E02DC0" w14:paraId="08487F28" w14:textId="77777777" w:rsidTr="00A0252E">
        <w:tc>
          <w:tcPr>
            <w:tcW w:w="3398" w:type="dxa"/>
          </w:tcPr>
          <w:p w14:paraId="6664B0BA" w14:textId="12680027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Адрес сети</w:t>
            </w:r>
          </w:p>
        </w:tc>
        <w:tc>
          <w:tcPr>
            <w:tcW w:w="3399" w:type="dxa"/>
          </w:tcPr>
          <w:p w14:paraId="3FDCB9F8" w14:textId="34C3DCBF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3399" w:type="dxa"/>
          </w:tcPr>
          <w:p w14:paraId="11D7363D" w14:textId="4F832623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Шлюз</w:t>
            </w:r>
          </w:p>
        </w:tc>
      </w:tr>
      <w:tr w:rsidR="00A0252E" w:rsidRPr="00E02DC0" w14:paraId="227BC5B6" w14:textId="77777777" w:rsidTr="00A0252E">
        <w:tc>
          <w:tcPr>
            <w:tcW w:w="3398" w:type="dxa"/>
          </w:tcPr>
          <w:p w14:paraId="6042CF76" w14:textId="76A91425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.0</w:t>
            </w:r>
            <w:r w:rsidR="00121DE4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7E1DC8F7" w14:textId="20A2F4F6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(</w:t>
            </w:r>
            <w:r w:rsidR="00B26E2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,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  <w:r w:rsidR="00B26E2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3,5,6,7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) Аудитория</w:t>
            </w:r>
          </w:p>
        </w:tc>
        <w:tc>
          <w:tcPr>
            <w:tcW w:w="3399" w:type="dxa"/>
          </w:tcPr>
          <w:p w14:paraId="57B3A989" w14:textId="13D201E4" w:rsidR="00A0252E" w:rsidRPr="003F7F5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</w:tr>
      <w:tr w:rsidR="00A0252E" w:rsidRPr="00E02DC0" w14:paraId="06402B19" w14:textId="77777777" w:rsidTr="00A0252E">
        <w:tc>
          <w:tcPr>
            <w:tcW w:w="3398" w:type="dxa"/>
          </w:tcPr>
          <w:p w14:paraId="015CA1E6" w14:textId="093809DA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="00121DE4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59BBB2AB" w14:textId="14385BA8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(4</w:t>
            </w:r>
            <w:r w:rsidR="00B26E29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8,9,11,12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) Аудитория</w:t>
            </w:r>
          </w:p>
        </w:tc>
        <w:tc>
          <w:tcPr>
            <w:tcW w:w="3399" w:type="dxa"/>
          </w:tcPr>
          <w:p w14:paraId="10C23A38" w14:textId="563D6601" w:rsidR="00A0252E" w:rsidRPr="003F7F5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</w:tr>
      <w:tr w:rsidR="00A0252E" w:rsidRPr="00E02DC0" w14:paraId="4F783E6A" w14:textId="77777777" w:rsidTr="00A0252E">
        <w:tc>
          <w:tcPr>
            <w:tcW w:w="3398" w:type="dxa"/>
          </w:tcPr>
          <w:p w14:paraId="66C20CC3" w14:textId="77F457B4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="00121DE4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3D7074E6" w14:textId="2DC7E440" w:rsidR="00A0252E" w:rsidRPr="00E02DC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(</w:t>
            </w:r>
            <w:r w:rsidR="00B65F1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3,14,15,16,19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) Аудитория</w:t>
            </w:r>
          </w:p>
        </w:tc>
        <w:tc>
          <w:tcPr>
            <w:tcW w:w="3399" w:type="dxa"/>
          </w:tcPr>
          <w:p w14:paraId="1E417027" w14:textId="525D47E3" w:rsidR="00A0252E" w:rsidRPr="003F7F50" w:rsidRDefault="00542D62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0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  <w:r w:rsidR="003F7F5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</w:p>
        </w:tc>
      </w:tr>
      <w:tr w:rsidR="00C2457E" w:rsidRPr="00E02DC0" w14:paraId="15DB8410" w14:textId="77777777" w:rsidTr="00A0252E">
        <w:tc>
          <w:tcPr>
            <w:tcW w:w="3398" w:type="dxa"/>
          </w:tcPr>
          <w:p w14:paraId="52FF55D4" w14:textId="48FC4517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121DE4" w:rsidRPr="00E02DC0">
              <w:rPr>
                <w:rFonts w:ascii="Times New Roman" w:hAnsi="Times New Roman" w:cs="Times New Roman"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288C8062" w14:textId="5CF37D1C" w:rsidR="00C2457E" w:rsidRPr="00E02DC0" w:rsidRDefault="00C2457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1-R2</w:t>
            </w:r>
          </w:p>
        </w:tc>
        <w:tc>
          <w:tcPr>
            <w:tcW w:w="3399" w:type="dxa"/>
          </w:tcPr>
          <w:p w14:paraId="3125E554" w14:textId="04139250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C2457E" w:rsidRPr="00E02DC0" w14:paraId="17C5B5B7" w14:textId="77777777" w:rsidTr="00A0252E">
        <w:tc>
          <w:tcPr>
            <w:tcW w:w="3398" w:type="dxa"/>
          </w:tcPr>
          <w:p w14:paraId="2166044D" w14:textId="0DA34C53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2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2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121DE4" w:rsidRPr="00E02DC0">
              <w:rPr>
                <w:rFonts w:ascii="Times New Roman" w:hAnsi="Times New Roman" w:cs="Times New Roman"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61BFB112" w14:textId="393C64CA" w:rsidR="00C2457E" w:rsidRPr="00E02DC0" w:rsidRDefault="00C2457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2-R3</w:t>
            </w:r>
          </w:p>
        </w:tc>
        <w:tc>
          <w:tcPr>
            <w:tcW w:w="3399" w:type="dxa"/>
          </w:tcPr>
          <w:p w14:paraId="11F8FB19" w14:textId="7DE0B331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C2457E" w:rsidRPr="00E02DC0" w14:paraId="36FA7EFA" w14:textId="77777777" w:rsidTr="00A0252E">
        <w:tc>
          <w:tcPr>
            <w:tcW w:w="3398" w:type="dxa"/>
          </w:tcPr>
          <w:p w14:paraId="339DD83A" w14:textId="6487009E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3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3</w:t>
            </w:r>
            <w:r w:rsidR="00AE7D0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0</w:t>
            </w:r>
            <w:r w:rsidR="00121DE4" w:rsidRPr="00E02DC0">
              <w:rPr>
                <w:rFonts w:ascii="Times New Roman" w:hAnsi="Times New Roman" w:cs="Times New Roman"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497CE8C2" w14:textId="71829288" w:rsidR="00C2457E" w:rsidRPr="00E02DC0" w:rsidRDefault="00C2457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3-R1</w:t>
            </w:r>
          </w:p>
        </w:tc>
        <w:tc>
          <w:tcPr>
            <w:tcW w:w="3399" w:type="dxa"/>
          </w:tcPr>
          <w:p w14:paraId="57FA4373" w14:textId="30475E7B" w:rsidR="00C2457E" w:rsidRPr="00E02DC0" w:rsidRDefault="00C2457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673077" w:rsidRPr="00E02DC0" w14:paraId="0B00F321" w14:textId="77777777" w:rsidTr="00A0252E">
        <w:tc>
          <w:tcPr>
            <w:tcW w:w="3398" w:type="dxa"/>
          </w:tcPr>
          <w:p w14:paraId="44A5D209" w14:textId="010BA7D2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0/24</w:t>
            </w:r>
          </w:p>
        </w:tc>
        <w:tc>
          <w:tcPr>
            <w:tcW w:w="3399" w:type="dxa"/>
          </w:tcPr>
          <w:p w14:paraId="2877808F" w14:textId="21070D58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Приемная №</w:t>
            </w:r>
            <w:r w:rsidR="00B5472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7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0B8BBDE7" w14:textId="060C0C17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1</w:t>
            </w:r>
          </w:p>
        </w:tc>
      </w:tr>
      <w:tr w:rsidR="00673077" w:rsidRPr="00E02DC0" w14:paraId="2C5E691A" w14:textId="77777777" w:rsidTr="00A0252E">
        <w:tc>
          <w:tcPr>
            <w:tcW w:w="3398" w:type="dxa"/>
          </w:tcPr>
          <w:p w14:paraId="22D93120" w14:textId="47D19FE0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0/24</w:t>
            </w:r>
          </w:p>
        </w:tc>
        <w:tc>
          <w:tcPr>
            <w:tcW w:w="3399" w:type="dxa"/>
          </w:tcPr>
          <w:p w14:paraId="013E64E8" w14:textId="72559EF3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Приемная №</w:t>
            </w:r>
            <w:r w:rsidR="00B5472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7</w:t>
            </w: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51B1C84F" w14:textId="20729681" w:rsidR="00673077" w:rsidRPr="00E02DC0" w:rsidRDefault="00610D8D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1</w:t>
            </w:r>
          </w:p>
        </w:tc>
      </w:tr>
      <w:tr w:rsidR="00673077" w:rsidRPr="00E02DC0" w14:paraId="750DC35C" w14:textId="77777777" w:rsidTr="00A0252E">
        <w:tc>
          <w:tcPr>
            <w:tcW w:w="3398" w:type="dxa"/>
          </w:tcPr>
          <w:p w14:paraId="3E7BF2E9" w14:textId="15A02348" w:rsidR="00673077" w:rsidRPr="00E02DC0" w:rsidRDefault="00616F85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6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</w:p>
        </w:tc>
        <w:tc>
          <w:tcPr>
            <w:tcW w:w="3399" w:type="dxa"/>
          </w:tcPr>
          <w:p w14:paraId="342297C8" w14:textId="5BCCB00B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Server</w:t>
            </w:r>
          </w:p>
        </w:tc>
        <w:tc>
          <w:tcPr>
            <w:tcW w:w="3399" w:type="dxa"/>
          </w:tcPr>
          <w:p w14:paraId="2E25A3E8" w14:textId="16A5B9FB" w:rsidR="00673077" w:rsidRPr="00E02DC0" w:rsidRDefault="00616F85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68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0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0</w:t>
            </w:r>
          </w:p>
        </w:tc>
      </w:tr>
    </w:tbl>
    <w:p w14:paraId="53747BA2" w14:textId="77777777" w:rsidR="00A0252E" w:rsidRPr="00E02DC0" w:rsidRDefault="00A0252E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4A63D4AE" w14:textId="77777777" w:rsidR="003C49BD" w:rsidRPr="00E02DC0" w:rsidRDefault="003C49BD" w:rsidP="003C49BD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E02DC0">
        <w:rPr>
          <w:rFonts w:ascii="Times New Roman" w:eastAsia="Times New Roman" w:hAnsi="Times New Roman" w:cs="Times New Roman"/>
          <w:bCs/>
          <w:sz w:val="24"/>
          <w:szCs w:val="24"/>
        </w:rPr>
        <w:t>Таблица 4 – распределения адресного пространства</w:t>
      </w:r>
    </w:p>
    <w:p w14:paraId="0829E5DC" w14:textId="77777777" w:rsidR="003C49BD" w:rsidRDefault="003C49BD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66B0C8D0" w14:textId="2EAB996E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cess list (ACL) в Cisco Packet Tracer используется для фильтрации IP-трафика на маршрутизаторах и коммутаторах. Он позволяет управлять обменом IP-пакетами на основе набора заданных правил.</w:t>
      </w:r>
    </w:p>
    <w:p w14:paraId="6371CA5E" w14:textId="228351B8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L используется для различных целей, включая:</w:t>
      </w:r>
    </w:p>
    <w:p w14:paraId="41F1B16F" w14:textId="3DEDE9DF" w:rsidR="00E82180" w:rsidRPr="00E02DC0" w:rsidRDefault="006D5A43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Обеспечение безопасности</w:t>
      </w:r>
    </w:p>
    <w:p w14:paraId="194091D7" w14:textId="45B8DEEA" w:rsidR="00E82180" w:rsidRPr="00E02DC0" w:rsidRDefault="006D5A43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Фильтрация трафика</w:t>
      </w:r>
    </w:p>
    <w:p w14:paraId="5440505A" w14:textId="7CC75663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птимизация сетевых ресурсов</w:t>
      </w:r>
    </w:p>
    <w:p w14:paraId="697E5EDF" w14:textId="064A14B2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тделение сегментов сети</w:t>
      </w:r>
    </w:p>
    <w:p w14:paraId="2C9E19DD" w14:textId="15D5E98A" w:rsidR="00E82180" w:rsidRPr="00E02DC0" w:rsidRDefault="0053427C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воем </w:t>
      </w:r>
      <w:r w:rsidR="006D5A43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L</w:t>
      </w:r>
      <w:r w:rsidR="006D5A43"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ьзовался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метод</w:t>
      </w:r>
      <w:r w:rsidR="006D5A43" w:rsidRPr="006D5A43">
        <w:rPr>
          <w:rFonts w:ascii="Times New Roman" w:eastAsia="Times New Roman" w:hAnsi="Times New Roman" w:cs="Times New Roman"/>
          <w:bCs/>
          <w:sz w:val="28"/>
          <w:szCs w:val="28"/>
        </w:rPr>
        <w:t>: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«разрешено все, что не запрещено». Такой способ обеспечивает безопасность от внешних атак.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описан на роутере, который выходит в глобальную сеть. Это было сделано с целью обезопасить работу предприятия от различных атак.</w:t>
      </w:r>
    </w:p>
    <w:p w14:paraId="379CBEE8" w14:textId="6C52B9C5" w:rsidR="00E82180" w:rsidRPr="00E02DC0" w:rsidRDefault="00471D68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1D68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3CADA903" wp14:editId="14D1A621">
            <wp:extent cx="5334000" cy="508000"/>
            <wp:effectExtent l="19050" t="19050" r="19050" b="25400"/>
            <wp:docPr id="19954946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5494658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34756" cy="50807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B30E22" w14:textId="60D5416A" w:rsidR="00A0252E" w:rsidRPr="00E02DC0" w:rsidRDefault="00E82180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Рисунок 4 – </w:t>
      </w:r>
      <w:r w:rsidR="004229A0">
        <w:rPr>
          <w:rFonts w:ascii="Times New Roman" w:eastAsia="Times New Roman" w:hAnsi="Times New Roman" w:cs="Times New Roman"/>
          <w:bCs/>
          <w:sz w:val="28"/>
          <w:szCs w:val="28"/>
        </w:rPr>
        <w:t xml:space="preserve">Метод </w:t>
      </w:r>
      <w:r w:rsidR="006D5A43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ccess</w:t>
      </w:r>
      <w:r w:rsidR="006D5A43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="00A0252E"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52774FB0" w14:textId="532161D5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7" w:name="_Toc157019767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6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ЭКОНОМИЧЕСКИЙ РАСЧЕТ</w:t>
      </w:r>
      <w:bookmarkEnd w:id="7"/>
    </w:p>
    <w:p w14:paraId="5BFB1940" w14:textId="1F3C7386" w:rsidR="0085691F" w:rsidRPr="00E02DC0" w:rsidRDefault="0085691F" w:rsidP="001E4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704"/>
        <w:gridCol w:w="2693"/>
        <w:gridCol w:w="3617"/>
        <w:gridCol w:w="1276"/>
        <w:gridCol w:w="1553"/>
      </w:tblGrid>
      <w:tr w:rsidR="00D72CEE" w:rsidRPr="00E02DC0" w14:paraId="0C9A695F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04A50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FC3B2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350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одель, конфигурац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6B55F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л-во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8D759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Цена за 1 единицу</w:t>
            </w:r>
          </w:p>
        </w:tc>
      </w:tr>
      <w:tr w:rsidR="00D72CEE" w:rsidRPr="00E02DC0" w14:paraId="41A1A456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14B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B801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E28F5" w14:textId="7E95DBAC" w:rsidR="00D72CEE" w:rsidRPr="00E02DC0" w:rsidRDefault="000A12B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</w:t>
            </w:r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омпьютер iRU 313 MT i3-10105F/16G/256G/GTX1650/DO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0BBC" w14:textId="53BDFA6F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шт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CDEC6" w14:textId="13A49412" w:rsidR="00D72CEE" w:rsidRPr="00E02DC0" w:rsidRDefault="002174D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6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344B239A" w14:textId="1F49F585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</w:tr>
      <w:tr w:rsidR="004050FF" w:rsidRPr="00E02DC0" w14:paraId="68D75C68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6667" w14:textId="2900ED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42C2D" w14:textId="6190042E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F7B04" w14:textId="75827729" w:rsidR="004050FF" w:rsidRPr="00E02DC0" w:rsidRDefault="000A12B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r w:rsidRPr="000A12B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Ноутбук HUAWEI MateBook D 14 i3 1115G4/8/256GB DO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F290" w14:textId="726B39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 шт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C5B4D" w14:textId="2779F49C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="000A12B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 рублей</w:t>
            </w:r>
          </w:p>
        </w:tc>
      </w:tr>
      <w:tr w:rsidR="00D72CEE" w:rsidRPr="00E02DC0" w14:paraId="7B2192AA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A4577" w14:textId="3B634D09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7D858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9A63" w14:textId="6A19CEA8" w:rsidR="00D72CEE" w:rsidRPr="00E02DC0" w:rsidRDefault="009B3CC2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C2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(HP) Proliant DL380 Gen9 8xSFF 2 x Xeon E5-2620v4 8-co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68986" w14:textId="0EBB816B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шт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6D769" w14:textId="33C09B83" w:rsidR="00D72CEE" w:rsidRPr="00E02DC0" w:rsidRDefault="009B3CC2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4202A93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</w:tr>
      <w:tr w:rsidR="00D72CEE" w:rsidRPr="00E02DC0" w14:paraId="25559AD8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8A1A" w14:textId="6F11DA8A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2FB83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791EE" w14:textId="21F03770" w:rsidR="00D72CEE" w:rsidRPr="00E02DC0" w:rsidRDefault="002174D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</w:t>
            </w:r>
            <w:r w:rsidRPr="002174DC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аршрутизатор TP-Link Omada ER605 v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619E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4 шт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D50FF" w14:textId="5A4DE75A" w:rsidR="00D72CEE" w:rsidRPr="00E02DC0" w:rsidRDefault="00E36E6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</w:p>
          <w:p w14:paraId="7B090D7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</w:tr>
      <w:tr w:rsidR="00D72CEE" w:rsidRPr="00E02DC0" w14:paraId="666D2080" w14:textId="77777777" w:rsidTr="00D72CEE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20E6F" w14:textId="7CBEB067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9A7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Wi-Fi Роутер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3893" w14:textId="1837233A" w:rsidR="00D72CEE" w:rsidRPr="00E02DC0" w:rsidRDefault="00715E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r w:rsidRPr="00715EF3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HUAWEI AX2 WS7001-22 (53030ADX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E3BB7" w14:textId="07A05ABF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5ACEE" w14:textId="5AD8B032" w:rsidR="00D72CEE" w:rsidRPr="00E02DC0" w:rsidRDefault="002C4564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1027EAF3" w14:textId="735CA0D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</w:tr>
      <w:tr w:rsidR="00E84745" w:rsidRPr="00E02DC0" w14:paraId="1413825D" w14:textId="77777777" w:rsidTr="00E8474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4BF7F" w14:textId="3647CC56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31B52" w14:textId="43935AC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зетка сетева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C465" w14:textId="77CDFD51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Розетка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NA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214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RJ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-45 кат.5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 внешняя 2 порта, 110&amp;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Kron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, бел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4BF4" w14:textId="1071F668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 шт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78A4" w14:textId="17563EB8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705F5381" w14:textId="17B105B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</w:tr>
      <w:tr w:rsidR="00E84745" w:rsidRPr="00E02DC0" w14:paraId="608C177E" w14:textId="77777777" w:rsidTr="00E8474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DF0F" w14:textId="16620F9C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21E9" w14:textId="01705FE0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AADC" w14:textId="61C245BD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 корд 10 м Голд Мастер UTP 5е RJ45 интернет кабель 10 метров LAN сетевой Ethernet патчкорд серый (NA102--10M), контакты blade с позолотой 03F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D9BE" w14:textId="14715A64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0 шт</w:t>
            </w:r>
          </w:p>
          <w:p w14:paraId="2DDA6AC7" w14:textId="4AB6AB42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4475" w14:textId="3EDF8BA1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229245CA" w14:textId="37E2FB5F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</w:tr>
      <w:tr w:rsidR="00F733F3" w:rsidRPr="00E02DC0" w14:paraId="60DC62E2" w14:textId="77777777" w:rsidTr="00E84745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2DA2" w14:textId="01CA61F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636F" w14:textId="3B524D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 канал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9363" w14:textId="3E6B0B2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Миниканал Экопласт 25x16 мм 2 м цвет черн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F7C9" w14:textId="06C77866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шт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2A40D" w14:textId="10E9DF51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00 рублей</w:t>
            </w:r>
          </w:p>
        </w:tc>
      </w:tr>
    </w:tbl>
    <w:p w14:paraId="460EBA25" w14:textId="77777777" w:rsidR="00074792" w:rsidRDefault="00074792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8EBC22" w14:textId="77777777" w:rsidR="001E4404" w:rsidRPr="00E02DC0" w:rsidRDefault="001E4404" w:rsidP="001E440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5 – Расчет стоимости</w:t>
      </w:r>
    </w:p>
    <w:p w14:paraId="32B1B58D" w14:textId="77777777" w:rsidR="001E4404" w:rsidRPr="00E02DC0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DD7C23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8AC8754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D9E3755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7B19B57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0BEC49A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59887DE" w14:textId="60501033" w:rsidR="00F733F3" w:rsidRPr="001E4404" w:rsidRDefault="00D72CEE" w:rsidP="001E440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02DC0">
        <w:rPr>
          <w:rFonts w:ascii="Times New Roman" w:hAnsi="Times New Roman" w:cs="Times New Roman"/>
          <w:b/>
          <w:bCs/>
          <w:sz w:val="28"/>
          <w:szCs w:val="28"/>
        </w:rPr>
        <w:lastRenderedPageBreak/>
        <w:t>ИТОГ:</w:t>
      </w:r>
    </w:p>
    <w:tbl>
      <w:tblPr>
        <w:tblStyle w:val="a5"/>
        <w:tblW w:w="5000" w:type="pct"/>
        <w:tblInd w:w="0" w:type="dxa"/>
        <w:tblLook w:val="04A0" w:firstRow="1" w:lastRow="0" w:firstColumn="1" w:lastColumn="0" w:noHBand="0" w:noVBand="1"/>
      </w:tblPr>
      <w:tblGrid>
        <w:gridCol w:w="3272"/>
        <w:gridCol w:w="1824"/>
        <w:gridCol w:w="2989"/>
        <w:gridCol w:w="2111"/>
      </w:tblGrid>
      <w:tr w:rsidR="00F733F3" w:rsidRPr="00E02DC0" w14:paraId="392B90EC" w14:textId="77777777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B00AE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1D27" w14:textId="02A003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-во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94A70" w14:textId="0CB5A554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а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B2C3" w14:textId="4BB640DE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мма</w:t>
            </w:r>
          </w:p>
        </w:tc>
      </w:tr>
      <w:tr w:rsidR="00F733F3" w:rsidRPr="00E02DC0" w14:paraId="471E0977" w14:textId="63386070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BA4CD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53CF" w14:textId="2C7E3610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шт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3C0EB" w14:textId="0370D4D0" w:rsidR="00F733F3" w:rsidRPr="00E02DC0" w:rsidRDefault="0036506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6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89CE8" w14:textId="3A74E59D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r w:rsidR="00EA361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38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3C9471C8" w14:textId="05081932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DEE86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B600A" w14:textId="35FB80A5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 шт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7D24" w14:textId="2ADC40A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="0036506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 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B4D63" w14:textId="49FD5278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  <w:r w:rsidR="00EA361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4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4B77E0F2" w14:textId="0694879D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DDD19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D221" w14:textId="18604679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шт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9" w14:textId="74191CC0" w:rsidR="00F733F3" w:rsidRPr="00E02DC0" w:rsidRDefault="009B3CC2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51CD" w14:textId="497A6BE6" w:rsidR="00F733F3" w:rsidRPr="00E02DC0" w:rsidRDefault="00A64E1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2A40CA98" w14:textId="6505EF0D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D8E16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63E" w14:textId="7E04E64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4 шт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88F6" w14:textId="26621E6B" w:rsidR="00F733F3" w:rsidRPr="00E02DC0" w:rsidRDefault="0036506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000 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DCD" w14:textId="2E711DA5" w:rsidR="00F733F3" w:rsidRPr="00E02DC0" w:rsidRDefault="00B320A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766EC492" w14:textId="2808506A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8F294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Wi-Fi Роутер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7FD1" w14:textId="646FBB1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3059" w14:textId="04FC946C" w:rsidR="00F733F3" w:rsidRPr="00E02DC0" w:rsidRDefault="0036506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рублей 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BC29" w14:textId="429DE57C" w:rsidR="00F733F3" w:rsidRPr="00E02DC0" w:rsidRDefault="000F58C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  <w:r w:rsidR="00F733F3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000</w:t>
            </w:r>
          </w:p>
        </w:tc>
      </w:tr>
      <w:tr w:rsidR="00F733F3" w:rsidRPr="00E02DC0" w14:paraId="21A6165D" w14:textId="779C5FEF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06B5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озетка сетевая 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20DCA" w14:textId="17DBFEA4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 шт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7D21" w14:textId="1EDCF81E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5B5F" w14:textId="415FA316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0 000</w:t>
            </w:r>
          </w:p>
        </w:tc>
      </w:tr>
      <w:tr w:rsidR="00F733F3" w:rsidRPr="00E02DC0" w14:paraId="5BA9B85D" w14:textId="78D3159D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A1A2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5C8F2" w14:textId="1D9A76E1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0 шт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0BC2" w14:textId="685F4860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1A86" w14:textId="1EF251B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0 000</w:t>
            </w:r>
          </w:p>
        </w:tc>
      </w:tr>
      <w:tr w:rsidR="00F733F3" w:rsidRPr="00E02DC0" w14:paraId="7D6A2ACA" w14:textId="40937580" w:rsidTr="002511CB">
        <w:tc>
          <w:tcPr>
            <w:tcW w:w="1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B303" w14:textId="57F0B770" w:rsidR="00F733F3" w:rsidRPr="00E02DC0" w:rsidRDefault="00BB249C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-канал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2C79" w14:textId="2CE7F0A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0шт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88FA" w14:textId="590803E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00 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F7BC6" w14:textId="34D92ADD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0 000</w:t>
            </w:r>
          </w:p>
        </w:tc>
      </w:tr>
    </w:tbl>
    <w:p w14:paraId="26B6A048" w14:textId="77777777" w:rsidR="001E4404" w:rsidRDefault="001E4404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08ED1F75" w14:textId="2CF1F048" w:rsidR="001E4404" w:rsidRPr="001E4404" w:rsidRDefault="001E4404" w:rsidP="001E440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6 – сумма вложенных средств</w:t>
      </w:r>
    </w:p>
    <w:p w14:paraId="17C61A38" w14:textId="77777777" w:rsidR="00265677" w:rsidRDefault="00265677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1E0D6C2" w14:textId="5DC98A28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ВСЕГО: </w:t>
      </w:r>
      <w:r w:rsidR="005D6D8A">
        <w:rPr>
          <w:rFonts w:ascii="Times New Roman" w:hAnsi="Times New Roman" w:cs="Times New Roman"/>
          <w:b/>
          <w:bCs/>
          <w:sz w:val="28"/>
          <w:szCs w:val="28"/>
          <w:u w:val="single"/>
        </w:rPr>
        <w:t>2</w:t>
      </w:r>
      <w:r w:rsidR="00F733F3"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> </w:t>
      </w:r>
      <w:r w:rsidR="005D6D8A">
        <w:rPr>
          <w:rFonts w:ascii="Times New Roman" w:hAnsi="Times New Roman" w:cs="Times New Roman"/>
          <w:b/>
          <w:bCs/>
          <w:sz w:val="28"/>
          <w:szCs w:val="28"/>
          <w:u w:val="single"/>
        </w:rPr>
        <w:t>894</w:t>
      </w:r>
      <w:r w:rsidR="00F733F3"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000</w:t>
      </w:r>
      <w:r w:rsidRPr="00E02DC0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рублей.</w:t>
      </w:r>
    </w:p>
    <w:p w14:paraId="599BD22D" w14:textId="74F88EC9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ab/>
        <w:t xml:space="preserve">Все цены были взяты с сайта: </w:t>
      </w:r>
      <w:r w:rsidR="00D87891" w:rsidRPr="00D87891">
        <w:rPr>
          <w:rFonts w:ascii="Times New Roman" w:hAnsi="Times New Roman" w:cs="Times New Roman"/>
          <w:sz w:val="28"/>
          <w:szCs w:val="28"/>
        </w:rPr>
        <w:t>https://www.eldorado.ru/</w:t>
      </w:r>
    </w:p>
    <w:p w14:paraId="7F4F9BB5" w14:textId="3204E72D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br w:type="page"/>
      </w:r>
    </w:p>
    <w:p w14:paraId="2FA488F9" w14:textId="3783DF64" w:rsidR="00E650D6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8" w:name="_Toc157019768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7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ТЕСТИРОВАНИЕ</w:t>
      </w:r>
      <w:bookmarkEnd w:id="8"/>
    </w:p>
    <w:p w14:paraId="1AC4CC85" w14:textId="77777777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Данная модель прошла тестирование и работает корректно. Примеры тестирования приведены ниже.</w:t>
      </w:r>
    </w:p>
    <w:p w14:paraId="0AE6BDA5" w14:textId="01F8DAA6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Как уже упоминалось выше</w:t>
      </w:r>
      <w:r w:rsidR="00345B9E" w:rsidRPr="00FD3DED">
        <w:rPr>
          <w:rFonts w:ascii="Times New Roman" w:hAnsi="Times New Roman" w:cs="Times New Roman"/>
          <w:sz w:val="28"/>
          <w:szCs w:val="28"/>
        </w:rPr>
        <w:t>,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345B9E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ccess</w:t>
      </w:r>
      <w:r w:rsidR="00643B65" w:rsidRPr="00E02DC0">
        <w:rPr>
          <w:rFonts w:ascii="Times New Roman" w:hAnsi="Times New Roman" w:cs="Times New Roman"/>
          <w:sz w:val="28"/>
          <w:szCs w:val="28"/>
        </w:rPr>
        <w:t>-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должен блокировать и не пропускать любой не известный трафик на этапе его поступления</w:t>
      </w:r>
      <w:r w:rsidR="00FD3DED">
        <w:rPr>
          <w:rFonts w:ascii="Times New Roman" w:hAnsi="Times New Roman" w:cs="Times New Roman"/>
          <w:sz w:val="28"/>
          <w:szCs w:val="28"/>
        </w:rPr>
        <w:t>, н</w:t>
      </w:r>
      <w:r w:rsidRPr="00E02DC0">
        <w:rPr>
          <w:rFonts w:ascii="Times New Roman" w:hAnsi="Times New Roman" w:cs="Times New Roman"/>
          <w:sz w:val="28"/>
          <w:szCs w:val="28"/>
        </w:rPr>
        <w:t xml:space="preserve">о запросы из локальной сети в глобальную должны проходить. </w:t>
      </w:r>
      <w:r w:rsidR="00D14FBF">
        <w:rPr>
          <w:rFonts w:ascii="Times New Roman" w:hAnsi="Times New Roman" w:cs="Times New Roman"/>
          <w:sz w:val="28"/>
          <w:szCs w:val="28"/>
        </w:rPr>
        <w:t>В</w:t>
      </w:r>
      <w:r w:rsidRPr="00E02DC0">
        <w:rPr>
          <w:rFonts w:ascii="Times New Roman" w:hAnsi="Times New Roman" w:cs="Times New Roman"/>
          <w:sz w:val="28"/>
          <w:szCs w:val="28"/>
        </w:rPr>
        <w:t>озьмем компьютер (ПК №</w:t>
      </w:r>
      <w:r w:rsidR="00643B65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) и отправим запрос </w:t>
      </w:r>
      <w:r w:rsidR="00E511B1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E511B1" w:rsidRPr="00E511B1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(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провайдера </w:t>
      </w:r>
      <w:r w:rsidR="00F30182">
        <w:rPr>
          <w:rFonts w:ascii="Times New Roman" w:hAnsi="Times New Roman" w:cs="Times New Roman"/>
          <w:sz w:val="28"/>
          <w:szCs w:val="28"/>
        </w:rPr>
        <w:t>192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F30182">
        <w:rPr>
          <w:rFonts w:ascii="Times New Roman" w:hAnsi="Times New Roman" w:cs="Times New Roman"/>
          <w:sz w:val="28"/>
          <w:szCs w:val="28"/>
        </w:rPr>
        <w:t>168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F30182">
        <w:rPr>
          <w:rFonts w:ascii="Times New Roman" w:hAnsi="Times New Roman" w:cs="Times New Roman"/>
          <w:sz w:val="28"/>
          <w:szCs w:val="28"/>
        </w:rPr>
        <w:t>6</w:t>
      </w:r>
      <w:r w:rsidRPr="00E02DC0">
        <w:rPr>
          <w:rFonts w:ascii="Times New Roman" w:hAnsi="Times New Roman" w:cs="Times New Roman"/>
          <w:sz w:val="28"/>
          <w:szCs w:val="28"/>
        </w:rPr>
        <w:t>0.</w:t>
      </w:r>
      <w:r w:rsidR="00F30182">
        <w:rPr>
          <w:rFonts w:ascii="Times New Roman" w:hAnsi="Times New Roman" w:cs="Times New Roman"/>
          <w:sz w:val="28"/>
          <w:szCs w:val="28"/>
        </w:rPr>
        <w:t>20</w:t>
      </w:r>
      <w:r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5E5A07F1" w14:textId="77777777" w:rsidR="00643B65" w:rsidRPr="00E02DC0" w:rsidRDefault="00643B65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0626AD" w14:textId="0D4E3953" w:rsidR="00D72CEE" w:rsidRPr="00E02DC0" w:rsidRDefault="00460794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0794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0CF9E0B9" wp14:editId="18339F51">
            <wp:extent cx="4286250" cy="3105000"/>
            <wp:effectExtent l="19050" t="19050" r="19050" b="19685"/>
            <wp:docPr id="15840671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06713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89459" cy="3107324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069C7A" w14:textId="5811B7C4" w:rsidR="00D72CEE" w:rsidRPr="00460794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43B65" w:rsidRPr="00E02DC0">
        <w:rPr>
          <w:rFonts w:ascii="Times New Roman" w:hAnsi="Times New Roman" w:cs="Times New Roman"/>
          <w:sz w:val="28"/>
          <w:szCs w:val="28"/>
        </w:rPr>
        <w:t>5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</w:t>
      </w:r>
      <w:r w:rsidR="00A51F44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 xml:space="preserve">запрос от </w:t>
      </w:r>
      <w:r w:rsidR="00460794">
        <w:rPr>
          <w:rFonts w:ascii="Times New Roman" w:hAnsi="Times New Roman" w:cs="Times New Roman"/>
          <w:sz w:val="28"/>
          <w:szCs w:val="28"/>
        </w:rPr>
        <w:t>ПК №1</w:t>
      </w:r>
      <w:r w:rsidRPr="00E02DC0">
        <w:rPr>
          <w:rFonts w:ascii="Times New Roman" w:hAnsi="Times New Roman" w:cs="Times New Roman"/>
          <w:sz w:val="28"/>
          <w:szCs w:val="28"/>
        </w:rPr>
        <w:t xml:space="preserve"> к </w:t>
      </w:r>
      <w:r w:rsidR="00460794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60794" w:rsidRPr="00460794">
        <w:rPr>
          <w:rFonts w:ascii="Times New Roman" w:hAnsi="Times New Roman" w:cs="Times New Roman"/>
          <w:sz w:val="28"/>
          <w:szCs w:val="28"/>
        </w:rPr>
        <w:t>4</w:t>
      </w:r>
    </w:p>
    <w:p w14:paraId="5AB56665" w14:textId="77777777" w:rsidR="00643B65" w:rsidRPr="00E02DC0" w:rsidRDefault="00643B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CDA659" w14:textId="3AE24A92" w:rsidR="00643B65" w:rsidRPr="00E02DC0" w:rsidRDefault="008441A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успешно. Теперь проверим, что будет если запрос будет поступать от интернет-провайдера </w:t>
      </w:r>
      <w:r w:rsidR="00643B65" w:rsidRPr="00E02DC0">
        <w:rPr>
          <w:rFonts w:ascii="Times New Roman" w:hAnsi="Times New Roman" w:cs="Times New Roman"/>
          <w:sz w:val="28"/>
          <w:szCs w:val="28"/>
        </w:rPr>
        <w:t>(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43B65" w:rsidRPr="00E02DC0">
        <w:rPr>
          <w:rFonts w:ascii="Times New Roman" w:hAnsi="Times New Roman" w:cs="Times New Roman"/>
          <w:sz w:val="28"/>
          <w:szCs w:val="28"/>
        </w:rPr>
        <w:t>4)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на компьютер </w:t>
      </w:r>
      <w:r w:rsidR="00643B65" w:rsidRPr="00E02DC0">
        <w:rPr>
          <w:rFonts w:ascii="Times New Roman" w:hAnsi="Times New Roman" w:cs="Times New Roman"/>
          <w:sz w:val="28"/>
          <w:szCs w:val="28"/>
        </w:rPr>
        <w:t>№1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(IP адрес </w:t>
      </w:r>
      <w:r w:rsidR="00643B65" w:rsidRPr="00E02DC0">
        <w:rPr>
          <w:rFonts w:ascii="Times New Roman" w:hAnsi="Times New Roman" w:cs="Times New Roman"/>
          <w:sz w:val="28"/>
          <w:szCs w:val="28"/>
        </w:rPr>
        <w:t>ПК</w:t>
      </w:r>
      <w:r w:rsidR="00D72CEE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643B65" w:rsidRPr="00E02DC0">
        <w:rPr>
          <w:rFonts w:ascii="Times New Roman" w:hAnsi="Times New Roman" w:cs="Times New Roman"/>
          <w:sz w:val="28"/>
          <w:szCs w:val="28"/>
        </w:rPr>
        <w:t>192.168.</w:t>
      </w:r>
      <w:r w:rsidR="004B518A">
        <w:rPr>
          <w:rFonts w:ascii="Times New Roman" w:hAnsi="Times New Roman" w:cs="Times New Roman"/>
          <w:sz w:val="28"/>
          <w:szCs w:val="28"/>
        </w:rPr>
        <w:t>1</w:t>
      </w:r>
      <w:r w:rsidR="00643B65" w:rsidRPr="00E02DC0">
        <w:rPr>
          <w:rFonts w:ascii="Times New Roman" w:hAnsi="Times New Roman" w:cs="Times New Roman"/>
          <w:sz w:val="28"/>
          <w:szCs w:val="28"/>
        </w:rPr>
        <w:t>0.</w:t>
      </w:r>
      <w:r w:rsidR="004B518A">
        <w:rPr>
          <w:rFonts w:ascii="Times New Roman" w:hAnsi="Times New Roman" w:cs="Times New Roman"/>
          <w:sz w:val="28"/>
          <w:szCs w:val="28"/>
        </w:rPr>
        <w:t>20</w:t>
      </w:r>
      <w:r w:rsidR="00D72CEE"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76B03FD6" w14:textId="57B26EC5" w:rsidR="00D72CEE" w:rsidRPr="00B4402E" w:rsidRDefault="003E7BA6" w:rsidP="00B4402E">
      <w:pPr>
        <w:pStyle w:val="a6"/>
        <w:jc w:val="center"/>
      </w:pPr>
      <w:r>
        <w:rPr>
          <w:noProof/>
        </w:rPr>
        <w:drawing>
          <wp:inline distT="0" distB="0" distL="0" distR="0" wp14:anchorId="04714E4B" wp14:editId="51702EAA">
            <wp:extent cx="4483100" cy="895350"/>
            <wp:effectExtent l="19050" t="19050" r="12700" b="19050"/>
            <wp:docPr id="16791040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100" cy="89535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8DF7DD" w14:textId="52F3F69E" w:rsidR="00D72CEE" w:rsidRPr="00086A42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43B65" w:rsidRPr="00E02DC0">
        <w:rPr>
          <w:rFonts w:ascii="Times New Roman" w:hAnsi="Times New Roman" w:cs="Times New Roman"/>
          <w:sz w:val="28"/>
          <w:szCs w:val="28"/>
        </w:rPr>
        <w:t>6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от </w:t>
      </w:r>
      <w:r w:rsidR="006E155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E1552" w:rsidRPr="006E1552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 </w:t>
      </w:r>
      <w:r w:rsidR="006E1552">
        <w:rPr>
          <w:rFonts w:ascii="Times New Roman" w:hAnsi="Times New Roman" w:cs="Times New Roman"/>
          <w:sz w:val="28"/>
          <w:szCs w:val="28"/>
        </w:rPr>
        <w:t>ПК №1</w:t>
      </w:r>
    </w:p>
    <w:p w14:paraId="4042C70C" w14:textId="77777777" w:rsidR="00643B65" w:rsidRPr="00E02DC0" w:rsidRDefault="00643B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6AD4B0" w14:textId="42A6B0F7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Эхо</w:t>
      </w:r>
      <w:r w:rsidR="00086A42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 xml:space="preserve">запрос не прошел – это значит, что </w:t>
      </w:r>
      <w:r w:rsidR="0049222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ccess</w:t>
      </w:r>
      <w:r w:rsidR="006000EF" w:rsidRPr="00E02DC0">
        <w:rPr>
          <w:rFonts w:ascii="Times New Roman" w:hAnsi="Times New Roman" w:cs="Times New Roman"/>
          <w:sz w:val="28"/>
          <w:szCs w:val="28"/>
        </w:rPr>
        <w:t>-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ет корректно.</w:t>
      </w:r>
    </w:p>
    <w:p w14:paraId="37C116C4" w14:textId="71CD4D17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933313" w14:textId="7E845A35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99620C">
        <w:rPr>
          <w:rFonts w:ascii="Times New Roman" w:hAnsi="Times New Roman" w:cs="Times New Roman"/>
          <w:sz w:val="28"/>
          <w:szCs w:val="28"/>
        </w:rPr>
        <w:t>рас</w:t>
      </w:r>
      <w:r w:rsidRPr="00E02DC0">
        <w:rPr>
          <w:rFonts w:ascii="Times New Roman" w:hAnsi="Times New Roman" w:cs="Times New Roman"/>
          <w:sz w:val="28"/>
          <w:szCs w:val="28"/>
        </w:rPr>
        <w:t xml:space="preserve">смотрим, как настроены и работают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и. В данном проекте имеется </w:t>
      </w:r>
      <w:r w:rsidR="006000EF" w:rsidRPr="00E02DC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оутера, Роутер №</w:t>
      </w:r>
      <w:r w:rsidR="009F0537" w:rsidRPr="009F0537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 xml:space="preserve"> явля</w:t>
      </w:r>
      <w:r w:rsidR="006000EF" w:rsidRPr="00E02DC0">
        <w:rPr>
          <w:rFonts w:ascii="Times New Roman" w:hAnsi="Times New Roman" w:cs="Times New Roman"/>
          <w:sz w:val="28"/>
          <w:szCs w:val="28"/>
        </w:rPr>
        <w:t>е</w:t>
      </w:r>
      <w:r w:rsidRPr="00E02DC0">
        <w:rPr>
          <w:rFonts w:ascii="Times New Roman" w:hAnsi="Times New Roman" w:cs="Times New Roman"/>
          <w:sz w:val="28"/>
          <w:szCs w:val="28"/>
        </w:rPr>
        <w:t>тся приватным и предназначен для сотрудников, роутер №</w:t>
      </w:r>
      <w:r w:rsidR="009F0537" w:rsidRPr="009F0537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 является общедоступным (гостевым). </w:t>
      </w:r>
    </w:p>
    <w:p w14:paraId="7B1B1985" w14:textId="0AF730A1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И так, представим ситуацию, что противник подключился к гостевой сети с помощью ноутбука и хочет зайти в локальную сеть предприятия подключившись удаленно к шлюзу компьютера </w:t>
      </w:r>
      <w:r w:rsidR="006000EF" w:rsidRPr="00E02DC0">
        <w:rPr>
          <w:rFonts w:ascii="Times New Roman" w:hAnsi="Times New Roman" w:cs="Times New Roman"/>
          <w:sz w:val="28"/>
          <w:szCs w:val="28"/>
        </w:rPr>
        <w:t>в локальной сети</w:t>
      </w:r>
      <w:r w:rsidRPr="00E02DC0">
        <w:rPr>
          <w:rFonts w:ascii="Times New Roman" w:hAnsi="Times New Roman" w:cs="Times New Roman"/>
          <w:sz w:val="28"/>
          <w:szCs w:val="28"/>
        </w:rPr>
        <w:t xml:space="preserve"> (ПК №</w:t>
      </w:r>
      <w:r w:rsidR="006000EF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1</w:t>
      </w:r>
      <w:r w:rsidR="006000EF" w:rsidRPr="00E02DC0">
        <w:rPr>
          <w:rFonts w:ascii="Times New Roman" w:hAnsi="Times New Roman" w:cs="Times New Roman"/>
          <w:sz w:val="28"/>
          <w:szCs w:val="28"/>
        </w:rPr>
        <w:t>92.168.</w:t>
      </w:r>
      <w:r w:rsidR="00C87E65" w:rsidRPr="00C87E65">
        <w:rPr>
          <w:rFonts w:ascii="Times New Roman" w:hAnsi="Times New Roman" w:cs="Times New Roman"/>
          <w:sz w:val="28"/>
          <w:szCs w:val="28"/>
        </w:rPr>
        <w:t>1</w:t>
      </w:r>
      <w:r w:rsidR="006000EF" w:rsidRPr="00E02DC0">
        <w:rPr>
          <w:rFonts w:ascii="Times New Roman" w:hAnsi="Times New Roman" w:cs="Times New Roman"/>
          <w:sz w:val="28"/>
          <w:szCs w:val="28"/>
        </w:rPr>
        <w:t>0.</w:t>
      </w:r>
      <w:r w:rsidR="00C87E65" w:rsidRPr="00C87E65">
        <w:rPr>
          <w:rFonts w:ascii="Times New Roman" w:hAnsi="Times New Roman" w:cs="Times New Roman"/>
          <w:sz w:val="28"/>
          <w:szCs w:val="28"/>
        </w:rPr>
        <w:t>2</w:t>
      </w:r>
      <w:r w:rsidR="00C87E65" w:rsidRPr="00DC563C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>).</w:t>
      </w:r>
    </w:p>
    <w:p w14:paraId="7ED6C831" w14:textId="77777777" w:rsidR="006000EF" w:rsidRPr="00E02DC0" w:rsidRDefault="006000EF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AEF74E" w14:textId="6B1E96B2" w:rsidR="00D72CEE" w:rsidRPr="00E02DC0" w:rsidRDefault="00C87E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7E6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F882852" wp14:editId="7AD532E9">
            <wp:extent cx="4368800" cy="3255551"/>
            <wp:effectExtent l="19050" t="19050" r="12700" b="21590"/>
            <wp:docPr id="19088829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8882958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70874" cy="325709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524C12" w14:textId="5C14CED8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000EF" w:rsidRPr="00E02DC0">
        <w:rPr>
          <w:rFonts w:ascii="Times New Roman" w:hAnsi="Times New Roman" w:cs="Times New Roman"/>
          <w:sz w:val="28"/>
          <w:szCs w:val="28"/>
        </w:rPr>
        <w:t>7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Неудачная попытка удаленного подключения противника</w:t>
      </w:r>
    </w:p>
    <w:p w14:paraId="47C39607" w14:textId="77777777" w:rsidR="006000EF" w:rsidRPr="00E02DC0" w:rsidRDefault="006000EF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3D151E" w14:textId="158A9588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Видим, что связи нет. Теперь представим ситуацию, что сотрудник (администратор) пришел на работу со своим ноутбуком и хочет подключится к </w:t>
      </w:r>
      <w:r w:rsidR="00773C9D" w:rsidRPr="00E02DC0">
        <w:rPr>
          <w:rFonts w:ascii="Times New Roman" w:hAnsi="Times New Roman" w:cs="Times New Roman"/>
          <w:sz w:val="28"/>
          <w:szCs w:val="28"/>
        </w:rPr>
        <w:t xml:space="preserve">ПК </w:t>
      </w:r>
      <w:r w:rsidR="0049222D">
        <w:rPr>
          <w:rFonts w:ascii="Times New Roman" w:hAnsi="Times New Roman" w:cs="Times New Roman"/>
          <w:sz w:val="28"/>
          <w:szCs w:val="28"/>
        </w:rPr>
        <w:t>№</w:t>
      </w:r>
      <w:r w:rsidR="00773C9D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 (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192.168.</w:t>
      </w:r>
      <w:r w:rsidR="00DC563C" w:rsidRPr="00DC563C">
        <w:rPr>
          <w:rFonts w:ascii="Times New Roman" w:hAnsi="Times New Roman" w:cs="Times New Roman"/>
          <w:sz w:val="28"/>
          <w:szCs w:val="28"/>
        </w:rPr>
        <w:t>1</w:t>
      </w:r>
      <w:r w:rsidR="00773C9D" w:rsidRPr="00E02DC0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DC563C" w:rsidRPr="00DC563C">
        <w:rPr>
          <w:rFonts w:ascii="Times New Roman" w:hAnsi="Times New Roman" w:cs="Times New Roman"/>
          <w:sz w:val="28"/>
          <w:szCs w:val="28"/>
        </w:rPr>
        <w:t>2</w:t>
      </w:r>
      <w:r w:rsidR="00DC563C" w:rsidRPr="009F0537">
        <w:rPr>
          <w:rFonts w:ascii="Times New Roman" w:hAnsi="Times New Roman" w:cs="Times New Roman"/>
          <w:sz w:val="28"/>
          <w:szCs w:val="28"/>
        </w:rPr>
        <w:t>0</w:t>
      </w:r>
      <w:r w:rsidRPr="00E02DC0">
        <w:rPr>
          <w:rFonts w:ascii="Times New Roman" w:hAnsi="Times New Roman" w:cs="Times New Roman"/>
          <w:sz w:val="28"/>
          <w:szCs w:val="28"/>
        </w:rPr>
        <w:t xml:space="preserve">), подключившись к приватной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и.</w:t>
      </w:r>
    </w:p>
    <w:p w14:paraId="5A602425" w14:textId="2B3014FE" w:rsidR="00D72CEE" w:rsidRPr="00E02DC0" w:rsidRDefault="00DC79F2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79F2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EA20EB7" wp14:editId="1C00C042">
            <wp:extent cx="4420217" cy="3515216"/>
            <wp:effectExtent l="19050" t="19050" r="19050" b="28575"/>
            <wp:docPr id="6751885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18856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351521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579036" w14:textId="0D541F5B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8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Удачная попытка удаленного подключения сотрудника</w:t>
      </w:r>
    </w:p>
    <w:p w14:paraId="6F43A452" w14:textId="77777777" w:rsidR="00773C9D" w:rsidRPr="00E02DC0" w:rsidRDefault="00773C9D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B442940" w14:textId="54CB8C61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езультат положительный, сотрудник подключился удаленно и может выполнять работу. Теперь проверим имеется ли связь между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ами сети</w:t>
      </w:r>
      <w:r w:rsidRPr="00E02DC0">
        <w:rPr>
          <w:rFonts w:ascii="Times New Roman" w:hAnsi="Times New Roman" w:cs="Times New Roman"/>
          <w:sz w:val="28"/>
          <w:szCs w:val="28"/>
        </w:rPr>
        <w:t>. Отправим эхо запросы с компьютера</w:t>
      </w:r>
      <w:r w:rsidR="00773C9D"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</w:rPr>
        <w:t>(ПК №</w:t>
      </w:r>
      <w:r w:rsidR="00773C9D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), </w:t>
      </w:r>
      <w:r w:rsidR="00C30541" w:rsidRPr="00E02DC0">
        <w:rPr>
          <w:rFonts w:ascii="Times New Roman" w:hAnsi="Times New Roman" w:cs="Times New Roman"/>
          <w:sz w:val="28"/>
          <w:szCs w:val="28"/>
        </w:rPr>
        <w:t>сотрудникам,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ходящимся в других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ах</w:t>
      </w:r>
      <w:r w:rsidRPr="00E02DC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EF80F4" w14:textId="5B298A76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Как можно увидеть на </w:t>
      </w:r>
      <w:r w:rsidR="00212E83" w:rsidRPr="00E02DC0">
        <w:rPr>
          <w:rFonts w:ascii="Times New Roman" w:hAnsi="Times New Roman" w:cs="Times New Roman"/>
          <w:sz w:val="28"/>
          <w:szCs w:val="28"/>
        </w:rPr>
        <w:t>рисунках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иже, связь со всеми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ами</w:t>
      </w:r>
      <w:r w:rsidRPr="00E02DC0">
        <w:rPr>
          <w:rFonts w:ascii="Times New Roman" w:hAnsi="Times New Roman" w:cs="Times New Roman"/>
          <w:sz w:val="28"/>
          <w:szCs w:val="28"/>
        </w:rPr>
        <w:t xml:space="preserve"> имеется, эхо запросы проходят успешно, потерь нет.</w:t>
      </w:r>
    </w:p>
    <w:p w14:paraId="1F8946AF" w14:textId="77777777" w:rsidR="00773C9D" w:rsidRPr="00E02DC0" w:rsidRDefault="00773C9D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32B820" w14:textId="789547E8" w:rsidR="00D72CEE" w:rsidRPr="00E02DC0" w:rsidRDefault="00616F8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07F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1F47A0F" wp14:editId="6AFB3EC7">
            <wp:extent cx="4254500" cy="2982774"/>
            <wp:effectExtent l="19050" t="19050" r="12700" b="27305"/>
            <wp:docPr id="13670919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7091956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62539" cy="2988410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</a:ln>
                  </pic:spPr>
                </pic:pic>
              </a:graphicData>
            </a:graphic>
          </wp:inline>
        </w:drawing>
      </w:r>
    </w:p>
    <w:p w14:paraId="57CE9943" w14:textId="156EA1C1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9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</w:t>
      </w:r>
      <w:r w:rsidR="00704E19">
        <w:rPr>
          <w:rFonts w:ascii="Times New Roman" w:hAnsi="Times New Roman" w:cs="Times New Roman"/>
          <w:sz w:val="28"/>
          <w:szCs w:val="28"/>
        </w:rPr>
        <w:t>Э</w:t>
      </w:r>
      <w:r w:rsidRPr="00E02DC0">
        <w:rPr>
          <w:rFonts w:ascii="Times New Roman" w:hAnsi="Times New Roman" w:cs="Times New Roman"/>
          <w:sz w:val="28"/>
          <w:szCs w:val="28"/>
        </w:rPr>
        <w:t>хо</w:t>
      </w:r>
      <w:r w:rsidR="00704E19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>запрос на компьютер №</w:t>
      </w:r>
      <w:r w:rsidR="00616F85" w:rsidRPr="00616F85">
        <w:rPr>
          <w:rFonts w:ascii="Times New Roman" w:hAnsi="Times New Roman" w:cs="Times New Roman"/>
          <w:sz w:val="28"/>
          <w:szCs w:val="28"/>
        </w:rPr>
        <w:t>27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ходящийся в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 №2</w:t>
      </w:r>
    </w:p>
    <w:p w14:paraId="2BDA8B77" w14:textId="036EB9B8" w:rsidR="00D72CEE" w:rsidRPr="00E02DC0" w:rsidRDefault="00616F8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E7735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9D7818A" wp14:editId="6B915FB9">
            <wp:extent cx="4140200" cy="4491726"/>
            <wp:effectExtent l="19050" t="19050" r="12700" b="23495"/>
            <wp:docPr id="17737226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3722677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42859" cy="4494611"/>
                    </a:xfrm>
                    <a:prstGeom prst="rect">
                      <a:avLst/>
                    </a:prstGeom>
                    <a:ln w="12700">
                      <a:solidFill>
                        <a:srgbClr val="000000"/>
                      </a:solidFill>
                    </a:ln>
                  </pic:spPr>
                </pic:pic>
              </a:graphicData>
            </a:graphic>
          </wp:inline>
        </w:drawing>
      </w:r>
    </w:p>
    <w:p w14:paraId="7A250BD3" w14:textId="305DF37C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10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</w:t>
      </w:r>
      <w:r w:rsidR="00704E19">
        <w:rPr>
          <w:rFonts w:ascii="Times New Roman" w:hAnsi="Times New Roman" w:cs="Times New Roman"/>
          <w:sz w:val="28"/>
          <w:szCs w:val="28"/>
        </w:rPr>
        <w:t>Э</w:t>
      </w:r>
      <w:r w:rsidRPr="00E02DC0">
        <w:rPr>
          <w:rFonts w:ascii="Times New Roman" w:hAnsi="Times New Roman" w:cs="Times New Roman"/>
          <w:sz w:val="28"/>
          <w:szCs w:val="28"/>
        </w:rPr>
        <w:t>хо</w:t>
      </w:r>
      <w:r w:rsidR="00704E19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</w:rPr>
        <w:t>запрос на компьютер №</w:t>
      </w:r>
      <w:r w:rsidR="00616F85" w:rsidRPr="00616F85">
        <w:rPr>
          <w:rFonts w:ascii="Times New Roman" w:hAnsi="Times New Roman" w:cs="Times New Roman"/>
          <w:sz w:val="28"/>
          <w:szCs w:val="28"/>
        </w:rPr>
        <w:t>48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ходящийся в </w:t>
      </w:r>
      <w:r w:rsidR="00F726CE" w:rsidRPr="00E02DC0">
        <w:rPr>
          <w:rFonts w:ascii="Times New Roman" w:hAnsi="Times New Roman" w:cs="Times New Roman"/>
          <w:sz w:val="28"/>
          <w:szCs w:val="28"/>
        </w:rPr>
        <w:t>сегмент №3</w:t>
      </w:r>
    </w:p>
    <w:p w14:paraId="3B58D583" w14:textId="77777777" w:rsidR="00773C9D" w:rsidRPr="00E02DC0" w:rsidRDefault="00773C9D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A43954F" w14:textId="7BA50042" w:rsidR="00D72CEE" w:rsidRPr="00E02DC0" w:rsidRDefault="00616F8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07F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07EB00" wp14:editId="3ECF1EC4">
            <wp:extent cx="4457700" cy="3107133"/>
            <wp:effectExtent l="19050" t="19050" r="19050" b="17145"/>
            <wp:docPr id="18063177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6317769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60988" cy="310942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C3FB0D" w14:textId="269DBD69" w:rsidR="00D72CEE" w:rsidRPr="00616F85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73C9D" w:rsidRPr="00E02DC0">
        <w:rPr>
          <w:rFonts w:ascii="Times New Roman" w:hAnsi="Times New Roman" w:cs="Times New Roman"/>
          <w:sz w:val="28"/>
          <w:szCs w:val="28"/>
        </w:rPr>
        <w:t>11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на </w:t>
      </w:r>
      <w:r w:rsidR="004146FB" w:rsidRPr="00E02DC0">
        <w:rPr>
          <w:rFonts w:ascii="Times New Roman" w:hAnsi="Times New Roman" w:cs="Times New Roman"/>
          <w:sz w:val="28"/>
          <w:szCs w:val="28"/>
        </w:rPr>
        <w:t>ПК №</w:t>
      </w:r>
      <w:r w:rsidR="00773C9D" w:rsidRPr="00E02DC0">
        <w:rPr>
          <w:rFonts w:ascii="Times New Roman" w:hAnsi="Times New Roman" w:cs="Times New Roman"/>
          <w:sz w:val="28"/>
          <w:szCs w:val="28"/>
        </w:rPr>
        <w:t>1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773C9D" w:rsidRPr="00E02DC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73C9D" w:rsidRPr="00E02DC0">
        <w:rPr>
          <w:rFonts w:ascii="Times New Roman" w:hAnsi="Times New Roman" w:cs="Times New Roman"/>
          <w:sz w:val="28"/>
          <w:szCs w:val="28"/>
        </w:rPr>
        <w:t xml:space="preserve"> ПК №5</w:t>
      </w:r>
      <w:r w:rsidR="00616F85" w:rsidRPr="00616F85">
        <w:rPr>
          <w:rFonts w:ascii="Times New Roman" w:hAnsi="Times New Roman" w:cs="Times New Roman"/>
          <w:sz w:val="28"/>
          <w:szCs w:val="28"/>
        </w:rPr>
        <w:t>3</w:t>
      </w:r>
    </w:p>
    <w:p w14:paraId="4EEC6C21" w14:textId="78D9C429" w:rsidR="00E650D6" w:rsidRPr="00E02DC0" w:rsidRDefault="00E650D6" w:rsidP="00E02DC0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2D0045B6" w14:textId="7CDCAFEC" w:rsidR="00E650D6" w:rsidRPr="00E02DC0" w:rsidRDefault="00E650D6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9" w:name="_Toc157019769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ЗАКЛЮЧЕНИЕ</w:t>
      </w:r>
      <w:bookmarkEnd w:id="9"/>
    </w:p>
    <w:p w14:paraId="7F3D488F" w14:textId="57CAC050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ной работы мною были решены задачи:</w:t>
      </w:r>
    </w:p>
    <w:p w14:paraId="3E947178" w14:textId="117BCBA5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1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а</w:t>
      </w:r>
      <w:r w:rsidRPr="00E02DC0">
        <w:rPr>
          <w:rFonts w:ascii="Times New Roman" w:hAnsi="Times New Roman" w:cs="Times New Roman"/>
          <w:sz w:val="28"/>
          <w:szCs w:val="28"/>
        </w:rPr>
        <w:t>нализ предметной области (включая описание предприятия).</w:t>
      </w:r>
    </w:p>
    <w:p w14:paraId="5FD1CFB3" w14:textId="1A736CE7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</w:t>
      </w:r>
      <w:r w:rsidRPr="00E02DC0">
        <w:rPr>
          <w:rFonts w:ascii="Times New Roman" w:hAnsi="Times New Roman" w:cs="Times New Roman"/>
          <w:sz w:val="28"/>
          <w:szCs w:val="28"/>
        </w:rPr>
        <w:t>азработ</w:t>
      </w:r>
      <w:r w:rsidR="00426653" w:rsidRPr="00E02DC0">
        <w:rPr>
          <w:rFonts w:ascii="Times New Roman" w:hAnsi="Times New Roman" w:cs="Times New Roman"/>
          <w:sz w:val="28"/>
          <w:szCs w:val="28"/>
        </w:rPr>
        <w:t>к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426653" w:rsidRPr="00E02DC0">
        <w:rPr>
          <w:rFonts w:ascii="Times New Roman" w:hAnsi="Times New Roman" w:cs="Times New Roman"/>
          <w:sz w:val="28"/>
          <w:szCs w:val="28"/>
        </w:rPr>
        <w:t>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физического уровня корпоративной ЛВС. </w:t>
      </w:r>
    </w:p>
    <w:p w14:paraId="0F19EE55" w14:textId="21B638A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канального уровня корпоративной ЛВС. </w:t>
      </w:r>
    </w:p>
    <w:p w14:paraId="70D8E05C" w14:textId="21E9A89C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4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евого уровня корпоративной ЛВС.</w:t>
      </w:r>
    </w:p>
    <w:p w14:paraId="4B240D13" w14:textId="6DA6C0C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5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экономический р</w:t>
      </w:r>
      <w:r w:rsidRPr="00E02DC0">
        <w:rPr>
          <w:rFonts w:ascii="Times New Roman" w:hAnsi="Times New Roman" w:cs="Times New Roman"/>
          <w:sz w:val="28"/>
          <w:szCs w:val="28"/>
        </w:rPr>
        <w:t>асчёт стоимости проекта.</w:t>
      </w:r>
    </w:p>
    <w:p w14:paraId="41168238" w14:textId="1BD116A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</w:t>
      </w:r>
      <w:r w:rsidRPr="00E02DC0">
        <w:rPr>
          <w:rFonts w:ascii="Times New Roman" w:hAnsi="Times New Roman" w:cs="Times New Roman"/>
          <w:sz w:val="28"/>
          <w:szCs w:val="28"/>
        </w:rPr>
        <w:t>зработка модели в Cisco Packet Tracer.</w:t>
      </w:r>
    </w:p>
    <w:p w14:paraId="178E82E6" w14:textId="09C2EDF3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7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о э</w:t>
      </w:r>
      <w:r w:rsidRPr="00E02DC0">
        <w:rPr>
          <w:rFonts w:ascii="Times New Roman" w:hAnsi="Times New Roman" w:cs="Times New Roman"/>
          <w:sz w:val="28"/>
          <w:szCs w:val="28"/>
        </w:rPr>
        <w:t>кспериментальное исследование модели.</w:t>
      </w:r>
    </w:p>
    <w:p w14:paraId="51408240" w14:textId="6D1AA0B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8) </w:t>
      </w:r>
      <w:r w:rsidR="00426653" w:rsidRPr="00E02DC0">
        <w:rPr>
          <w:rFonts w:ascii="Times New Roman" w:hAnsi="Times New Roman" w:cs="Times New Roman"/>
          <w:sz w:val="28"/>
          <w:szCs w:val="28"/>
        </w:rPr>
        <w:t>Сделана п</w:t>
      </w:r>
      <w:r w:rsidRPr="00E02DC0">
        <w:rPr>
          <w:rFonts w:ascii="Times New Roman" w:hAnsi="Times New Roman" w:cs="Times New Roman"/>
          <w:sz w:val="28"/>
          <w:szCs w:val="28"/>
        </w:rPr>
        <w:t>одготовка документации проекта.</w:t>
      </w:r>
    </w:p>
    <w:p w14:paraId="606FB0A0" w14:textId="5D47BED5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ия</w:t>
      </w:r>
      <w:r w:rsidR="00F16CAC" w:rsidRPr="00E02DC0">
        <w:rPr>
          <w:rFonts w:ascii="Times New Roman" w:hAnsi="Times New Roman" w:cs="Times New Roman"/>
          <w:sz w:val="28"/>
          <w:szCs w:val="28"/>
        </w:rPr>
        <w:t>,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л с такими приложениями, как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написания отчета по курсовой работе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физического уровня корпоративной ЛВС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канального и сетевого уровня корпоративной ЛВС. Для разработки физического уровня корпоративной ЛВС были использованы примеры работ по предмету «УИБ», который был в 6 семестре</w:t>
      </w:r>
      <w:r w:rsidR="00F16CAC" w:rsidRPr="00E02DC0">
        <w:rPr>
          <w:rFonts w:ascii="Times New Roman" w:hAnsi="Times New Roman" w:cs="Times New Roman"/>
          <w:sz w:val="28"/>
          <w:szCs w:val="28"/>
        </w:rPr>
        <w:t xml:space="preserve"> моего обучения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7FDE999D" w14:textId="1BF73CE7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заключение, был разработан проект корпоративной ЛВС на базе нескольких информационных технологий. Используя эмулятор сетей Cisco Packet Tracer, разработа</w:t>
      </w:r>
      <w:r w:rsidR="00DA48FC">
        <w:rPr>
          <w:rFonts w:ascii="Times New Roman" w:hAnsi="Times New Roman" w:cs="Times New Roman"/>
          <w:sz w:val="28"/>
          <w:szCs w:val="28"/>
        </w:rPr>
        <w:t>н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модель проектируемой сети.</w:t>
      </w:r>
    </w:p>
    <w:p w14:paraId="37D7CF81" w14:textId="143CEA8A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4CB95A" w14:textId="77777777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A6A557A" w14:textId="36210D19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7C4A792B" w14:textId="5EFCFC5D" w:rsidR="007A3B59" w:rsidRPr="00E02DC0" w:rsidRDefault="007A3B59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0" w:name="_Toc157019770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ПИСОК ИСПОЛЬЗУЕМЫХ ИСТОЧНИКОВ</w:t>
      </w:r>
      <w:bookmarkEnd w:id="1"/>
      <w:bookmarkEnd w:id="10"/>
    </w:p>
    <w:p w14:paraId="5017555D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В.Олифер “Компьютерные сети. Принципы, технологии, протоколы.” 5-ое издание, 2016 год. </w:t>
      </w:r>
    </w:p>
    <w:p w14:paraId="2A32BC9C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>Книга Э.Тененбаум, Д.Уэзеролл “Компьютерные сети”, 5-ое издание, 2012 год.</w:t>
      </w:r>
    </w:p>
    <w:p w14:paraId="777A6EC1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0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cisco.com/c/en/us/support/docs/ip/enhanced-interior-gateway-routing-protocol-eigrp/16406-eigrp-toc.html</w:t>
        </w:r>
      </w:hyperlink>
    </w:p>
    <w:p w14:paraId="2EF7EA42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1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138573/</w:t>
        </w:r>
      </w:hyperlink>
    </w:p>
    <w:p w14:paraId="77E2C176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2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nastrojka-router-on-a-stick-na-cisco/</w:t>
        </w:r>
      </w:hyperlink>
    </w:p>
    <w:p w14:paraId="5124C3C0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3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komrunet.ru/blog/detail/vlan/</w:t>
        </w:r>
      </w:hyperlink>
    </w:p>
    <w:p w14:paraId="0A768E92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4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vasexperts.ru/blog/tehnologii/autentifikacziya-avtorizacziya-i-uchet-aaa-radius-ili-tacacs/</w:t>
        </w:r>
      </w:hyperlink>
    </w:p>
    <w:p w14:paraId="01482726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5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arny.ru/education/ccna-security/cisco-aaa/</w:t>
        </w:r>
      </w:hyperlink>
    </w:p>
    <w:p w14:paraId="48128172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6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vistlan.ru/info/blog/obzory-tovarov/mezhsetevoy-ekran-cisco-asa/</w:t>
        </w:r>
      </w:hyperlink>
    </w:p>
    <w:p w14:paraId="08FCC571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7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jakondo.ru/bazovaya-nastrojka-cisco-asa-adaptive-security-appliance-5505-sozdanie-vlan-nastrojka-dns-dhcp-route-nat/</w:t>
        </w:r>
      </w:hyperlink>
    </w:p>
    <w:p w14:paraId="642F2284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8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struktura-korporativnoj-seti/</w:t>
        </w:r>
      </w:hyperlink>
    </w:p>
    <w:p w14:paraId="7F4C1111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>Книга А.П.Пятибратов, Л.П. Гудыно, А.А. Кириченко “Вычислительные системы, сети и телекоммуникации”, 2-ое издание, 2004 год. Глава 16 – корпоративные вычислительные сети (КВС).</w:t>
      </w:r>
    </w:p>
    <w:p w14:paraId="2437C7B1" w14:textId="77777777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9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351564/</w:t>
        </w:r>
      </w:hyperlink>
    </w:p>
    <w:p w14:paraId="6E7FDB92" w14:textId="0B3169C8" w:rsidR="00720F99" w:rsidRPr="00720F99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36"/>
          <w:szCs w:val="32"/>
        </w:rPr>
      </w:pPr>
      <w:hyperlink r:id="rId50" w:history="1">
        <w:r w:rsidR="00720F99" w:rsidRPr="00720F99">
          <w:rPr>
            <w:rStyle w:val="a3"/>
            <w:rFonts w:ascii="Times New Roman" w:hAnsi="Times New Roman" w:cs="Times New Roman"/>
            <w:sz w:val="28"/>
            <w:szCs w:val="28"/>
          </w:rPr>
          <w:t>https://www.eldorado.ru/</w:t>
        </w:r>
      </w:hyperlink>
    </w:p>
    <w:p w14:paraId="645F77E4" w14:textId="103F7BDF" w:rsidR="007A3B59" w:rsidRPr="00E02DC0" w:rsidRDefault="00000000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51" w:history="1">
        <w:r w:rsidR="007A3B59" w:rsidRPr="00E02DC0">
          <w:rPr>
            <w:rStyle w:val="a3"/>
            <w:rFonts w:ascii="Times New Roman" w:eastAsia="Calibri" w:hAnsi="Times New Roman" w:cs="Times New Roman"/>
            <w:sz w:val="28"/>
            <w:szCs w:val="24"/>
          </w:rPr>
          <w:t>http://wiki.pro-voip.ru/cisco/nastrojka-zonalnyh-mezhsetevyh-jekranov-cisco.html</w:t>
        </w:r>
      </w:hyperlink>
    </w:p>
    <w:p w14:paraId="254088CA" w14:textId="40F3CCD2" w:rsidR="00C425E8" w:rsidRPr="00E02DC0" w:rsidRDefault="00C425E8" w:rsidP="00E02DC0">
      <w:pPr>
        <w:spacing w:after="0" w:line="360" w:lineRule="auto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</w:rPr>
        <w:br w:type="page"/>
      </w:r>
    </w:p>
    <w:p w14:paraId="51B7E21D" w14:textId="0F8AD277" w:rsidR="00426653" w:rsidRPr="00E02DC0" w:rsidRDefault="00426653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1" w:name="_Toc157019771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СЫЛКА НА ПРОЕКТ</w:t>
      </w:r>
      <w:bookmarkEnd w:id="11"/>
    </w:p>
    <w:p w14:paraId="5BB8C6DE" w14:textId="6591CEF8" w:rsidR="00426653" w:rsidRPr="00E02DC0" w:rsidRDefault="00426653" w:rsidP="00E02DC0">
      <w:pPr>
        <w:spacing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</w:pPr>
    </w:p>
    <w:p w14:paraId="349111A9" w14:textId="303B1ECF" w:rsidR="002165D9" w:rsidRPr="00E02DC0" w:rsidRDefault="002165D9" w:rsidP="00E02DC0">
      <w:pPr>
        <w:pStyle w:val="a6"/>
        <w:spacing w:line="360" w:lineRule="auto"/>
        <w:jc w:val="both"/>
      </w:pPr>
    </w:p>
    <w:p w14:paraId="774F8F7F" w14:textId="3F87A453" w:rsidR="00C425E8" w:rsidRPr="00E02DC0" w:rsidRDefault="00C425E8" w:rsidP="00E02DC0">
      <w:pPr>
        <w:spacing w:after="0" w:line="360" w:lineRule="auto"/>
        <w:rPr>
          <w:rFonts w:ascii="Times New Roman" w:hAnsi="Times New Roman" w:cs="Times New Roman"/>
          <w:lang w:val="en-US"/>
        </w:rPr>
      </w:pPr>
    </w:p>
    <w:sectPr w:rsidR="00C425E8" w:rsidRPr="00E02DC0" w:rsidSect="00FE0865">
      <w:pgSz w:w="11906" w:h="16838"/>
      <w:pgMar w:top="1134" w:right="849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A8A29A" w14:textId="77777777" w:rsidR="00FE0865" w:rsidRDefault="00FE0865" w:rsidP="00D040F2">
      <w:pPr>
        <w:spacing w:after="0" w:line="240" w:lineRule="auto"/>
      </w:pPr>
      <w:r>
        <w:separator/>
      </w:r>
    </w:p>
  </w:endnote>
  <w:endnote w:type="continuationSeparator" w:id="0">
    <w:p w14:paraId="3AF51A6B" w14:textId="77777777" w:rsidR="00FE0865" w:rsidRDefault="00FE0865" w:rsidP="00D04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51890418"/>
      <w:docPartObj>
        <w:docPartGallery w:val="Page Numbers (Bottom of Page)"/>
        <w:docPartUnique/>
      </w:docPartObj>
    </w:sdtPr>
    <w:sdtContent>
      <w:p w14:paraId="7FF41130" w14:textId="492B91AA" w:rsidR="00D040F2" w:rsidRDefault="00D040F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EACA59F" w14:textId="77777777" w:rsidR="00D040F2" w:rsidRDefault="00D040F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DF13C2" w14:textId="77777777" w:rsidR="00FE0865" w:rsidRDefault="00FE0865" w:rsidP="00D040F2">
      <w:pPr>
        <w:spacing w:after="0" w:line="240" w:lineRule="auto"/>
      </w:pPr>
      <w:r>
        <w:separator/>
      </w:r>
    </w:p>
  </w:footnote>
  <w:footnote w:type="continuationSeparator" w:id="0">
    <w:p w14:paraId="6BAB7190" w14:textId="77777777" w:rsidR="00FE0865" w:rsidRDefault="00FE0865" w:rsidP="00D040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027FE2"/>
    <w:multiLevelType w:val="hybridMultilevel"/>
    <w:tmpl w:val="1938D2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5635895"/>
    <w:multiLevelType w:val="hybridMultilevel"/>
    <w:tmpl w:val="32125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400557"/>
    <w:multiLevelType w:val="hybridMultilevel"/>
    <w:tmpl w:val="F556A8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D9132E"/>
    <w:multiLevelType w:val="hybridMultilevel"/>
    <w:tmpl w:val="ECC030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FC2FF0"/>
    <w:multiLevelType w:val="hybridMultilevel"/>
    <w:tmpl w:val="A2F640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934706D"/>
    <w:multiLevelType w:val="hybridMultilevel"/>
    <w:tmpl w:val="970066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1A0BC3"/>
    <w:multiLevelType w:val="hybridMultilevel"/>
    <w:tmpl w:val="2B40B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FD66A75"/>
    <w:multiLevelType w:val="hybridMultilevel"/>
    <w:tmpl w:val="90F0B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C01C2A"/>
    <w:multiLevelType w:val="hybridMultilevel"/>
    <w:tmpl w:val="3E721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171097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49387886">
    <w:abstractNumId w:val="7"/>
  </w:num>
  <w:num w:numId="3" w16cid:durableId="782114568">
    <w:abstractNumId w:val="3"/>
  </w:num>
  <w:num w:numId="4" w16cid:durableId="992753173">
    <w:abstractNumId w:val="6"/>
  </w:num>
  <w:num w:numId="5" w16cid:durableId="181902974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250965526">
    <w:abstractNumId w:val="5"/>
  </w:num>
  <w:num w:numId="7" w16cid:durableId="674380748">
    <w:abstractNumId w:val="1"/>
  </w:num>
  <w:num w:numId="8" w16cid:durableId="845166508">
    <w:abstractNumId w:val="8"/>
  </w:num>
  <w:num w:numId="9" w16cid:durableId="1194660230">
    <w:abstractNumId w:val="0"/>
  </w:num>
  <w:num w:numId="10" w16cid:durableId="177690399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E31"/>
    <w:rsid w:val="00074792"/>
    <w:rsid w:val="00086A42"/>
    <w:rsid w:val="000A12B0"/>
    <w:rsid w:val="000C29F7"/>
    <w:rsid w:val="000F58CE"/>
    <w:rsid w:val="001079D4"/>
    <w:rsid w:val="00121DE4"/>
    <w:rsid w:val="001866AC"/>
    <w:rsid w:val="001A76C1"/>
    <w:rsid w:val="001C44A8"/>
    <w:rsid w:val="001E4404"/>
    <w:rsid w:val="001F7723"/>
    <w:rsid w:val="00201A40"/>
    <w:rsid w:val="00212E83"/>
    <w:rsid w:val="002165D9"/>
    <w:rsid w:val="002174DC"/>
    <w:rsid w:val="002511CB"/>
    <w:rsid w:val="00265677"/>
    <w:rsid w:val="002C4564"/>
    <w:rsid w:val="002D7BB7"/>
    <w:rsid w:val="00345B9E"/>
    <w:rsid w:val="00347CE3"/>
    <w:rsid w:val="00365060"/>
    <w:rsid w:val="003B40E1"/>
    <w:rsid w:val="003C49BD"/>
    <w:rsid w:val="003E7BA6"/>
    <w:rsid w:val="003F0116"/>
    <w:rsid w:val="003F7F50"/>
    <w:rsid w:val="004050FF"/>
    <w:rsid w:val="004146FB"/>
    <w:rsid w:val="004229A0"/>
    <w:rsid w:val="0042338C"/>
    <w:rsid w:val="00426653"/>
    <w:rsid w:val="00460794"/>
    <w:rsid w:val="00460E83"/>
    <w:rsid w:val="00470509"/>
    <w:rsid w:val="00471D68"/>
    <w:rsid w:val="0049222D"/>
    <w:rsid w:val="004B518A"/>
    <w:rsid w:val="0053427C"/>
    <w:rsid w:val="00542D62"/>
    <w:rsid w:val="005928F9"/>
    <w:rsid w:val="005C2EEA"/>
    <w:rsid w:val="005C7DD8"/>
    <w:rsid w:val="005D6C79"/>
    <w:rsid w:val="005D6D8A"/>
    <w:rsid w:val="006000EF"/>
    <w:rsid w:val="0060179E"/>
    <w:rsid w:val="00610D8D"/>
    <w:rsid w:val="00616F85"/>
    <w:rsid w:val="00643B65"/>
    <w:rsid w:val="00663E9D"/>
    <w:rsid w:val="00673077"/>
    <w:rsid w:val="006D09B9"/>
    <w:rsid w:val="006D5A43"/>
    <w:rsid w:val="006D639A"/>
    <w:rsid w:val="006E1552"/>
    <w:rsid w:val="0070186C"/>
    <w:rsid w:val="00704E19"/>
    <w:rsid w:val="00715EF3"/>
    <w:rsid w:val="00720F99"/>
    <w:rsid w:val="007370F1"/>
    <w:rsid w:val="00747CB3"/>
    <w:rsid w:val="00773C9D"/>
    <w:rsid w:val="00796381"/>
    <w:rsid w:val="007A3B59"/>
    <w:rsid w:val="007A4FCE"/>
    <w:rsid w:val="007D37A7"/>
    <w:rsid w:val="007E77FB"/>
    <w:rsid w:val="00840F2F"/>
    <w:rsid w:val="008441A0"/>
    <w:rsid w:val="00855ECA"/>
    <w:rsid w:val="0085691F"/>
    <w:rsid w:val="00885029"/>
    <w:rsid w:val="00887835"/>
    <w:rsid w:val="008F6430"/>
    <w:rsid w:val="009058B4"/>
    <w:rsid w:val="00925D84"/>
    <w:rsid w:val="00993A9F"/>
    <w:rsid w:val="0099620C"/>
    <w:rsid w:val="009B3CC2"/>
    <w:rsid w:val="009F0537"/>
    <w:rsid w:val="00A0252E"/>
    <w:rsid w:val="00A15456"/>
    <w:rsid w:val="00A22151"/>
    <w:rsid w:val="00A51F44"/>
    <w:rsid w:val="00A64E11"/>
    <w:rsid w:val="00A76C63"/>
    <w:rsid w:val="00AE7D00"/>
    <w:rsid w:val="00B26E29"/>
    <w:rsid w:val="00B320AC"/>
    <w:rsid w:val="00B3628B"/>
    <w:rsid w:val="00B4402E"/>
    <w:rsid w:val="00B5472F"/>
    <w:rsid w:val="00B65F18"/>
    <w:rsid w:val="00B81141"/>
    <w:rsid w:val="00B96432"/>
    <w:rsid w:val="00BB249C"/>
    <w:rsid w:val="00BC6441"/>
    <w:rsid w:val="00BD0202"/>
    <w:rsid w:val="00BD4652"/>
    <w:rsid w:val="00C05E60"/>
    <w:rsid w:val="00C2457E"/>
    <w:rsid w:val="00C30541"/>
    <w:rsid w:val="00C425E8"/>
    <w:rsid w:val="00C64403"/>
    <w:rsid w:val="00C71802"/>
    <w:rsid w:val="00C8062D"/>
    <w:rsid w:val="00C87E65"/>
    <w:rsid w:val="00CB530E"/>
    <w:rsid w:val="00CC076C"/>
    <w:rsid w:val="00CC399F"/>
    <w:rsid w:val="00CE0053"/>
    <w:rsid w:val="00D040F2"/>
    <w:rsid w:val="00D1251D"/>
    <w:rsid w:val="00D14CEE"/>
    <w:rsid w:val="00D14FBF"/>
    <w:rsid w:val="00D72CEE"/>
    <w:rsid w:val="00D82435"/>
    <w:rsid w:val="00D87891"/>
    <w:rsid w:val="00D924A8"/>
    <w:rsid w:val="00D9420C"/>
    <w:rsid w:val="00DA48FC"/>
    <w:rsid w:val="00DC563C"/>
    <w:rsid w:val="00DC79F2"/>
    <w:rsid w:val="00E02DC0"/>
    <w:rsid w:val="00E36E6E"/>
    <w:rsid w:val="00E40609"/>
    <w:rsid w:val="00E511B1"/>
    <w:rsid w:val="00E650D6"/>
    <w:rsid w:val="00E72080"/>
    <w:rsid w:val="00E82180"/>
    <w:rsid w:val="00E84745"/>
    <w:rsid w:val="00EA3611"/>
    <w:rsid w:val="00EE3F6E"/>
    <w:rsid w:val="00F16CAC"/>
    <w:rsid w:val="00F20DAB"/>
    <w:rsid w:val="00F30182"/>
    <w:rsid w:val="00F47FBD"/>
    <w:rsid w:val="00F726CE"/>
    <w:rsid w:val="00F72E31"/>
    <w:rsid w:val="00F733F3"/>
    <w:rsid w:val="00F92F73"/>
    <w:rsid w:val="00FB40FB"/>
    <w:rsid w:val="00FD3DED"/>
    <w:rsid w:val="00FE0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C5DED0E"/>
  <w15:chartTrackingRefBased/>
  <w15:docId w15:val="{BAE00B05-2D87-49D1-9186-2D192AC1F2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6653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C39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50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50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A3B59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C39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C399F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058B4"/>
    <w:pPr>
      <w:tabs>
        <w:tab w:val="right" w:leader="dot" w:pos="10196"/>
      </w:tabs>
      <w:spacing w:after="100" w:line="360" w:lineRule="auto"/>
    </w:pPr>
  </w:style>
  <w:style w:type="table" w:styleId="a5">
    <w:name w:val="Table Grid"/>
    <w:basedOn w:val="a1"/>
    <w:uiPriority w:val="39"/>
    <w:rsid w:val="00D14CEE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4050F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e10j">
    <w:name w:val="_1e10j"/>
    <w:basedOn w:val="a0"/>
    <w:rsid w:val="004050FF"/>
  </w:style>
  <w:style w:type="character" w:customStyle="1" w:styleId="20">
    <w:name w:val="Заголовок 2 Знак"/>
    <w:basedOn w:val="a0"/>
    <w:link w:val="2"/>
    <w:uiPriority w:val="9"/>
    <w:semiHidden/>
    <w:rsid w:val="004050F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6">
    <w:name w:val="Normal (Web)"/>
    <w:basedOn w:val="a"/>
    <w:uiPriority w:val="99"/>
    <w:unhideWhenUsed/>
    <w:rsid w:val="002165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040F2"/>
  </w:style>
  <w:style w:type="paragraph" w:styleId="a9">
    <w:name w:val="footer"/>
    <w:basedOn w:val="a"/>
    <w:link w:val="aa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040F2"/>
  </w:style>
  <w:style w:type="paragraph" w:styleId="ab">
    <w:name w:val="List Paragraph"/>
    <w:basedOn w:val="a"/>
    <w:uiPriority w:val="34"/>
    <w:qFormat/>
    <w:rsid w:val="0042338C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20F9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52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9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1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7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29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65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2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366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8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39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18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138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09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56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527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0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64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33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0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7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846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950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41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8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622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690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790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8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435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938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329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0027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3907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3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69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280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126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599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040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839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19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960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186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268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99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3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683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70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12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48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082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9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727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791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08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854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83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66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37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79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73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403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2432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20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401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76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84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716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6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4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9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2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3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8.png"/><Relationship Id="rId34" Type="http://schemas.openxmlformats.org/officeDocument/2006/relationships/image" Target="media/image18.jpeg"/><Relationship Id="rId42" Type="http://schemas.openxmlformats.org/officeDocument/2006/relationships/hyperlink" Target="https://wiki.merionet.ru/articles/nastrojka-router-on-a-stick-na-cisco/" TargetMode="External"/><Relationship Id="rId47" Type="http://schemas.openxmlformats.org/officeDocument/2006/relationships/hyperlink" Target="https://jakondo.ru/bazovaya-nastrojka-cisco-asa-adaptive-security-appliance-5505-sozdanie-vlan-nastrojka-dns-dhcp-route-nat/" TargetMode="External"/><Relationship Id="rId50" Type="http://schemas.openxmlformats.org/officeDocument/2006/relationships/hyperlink" Target="https://www.eldorado.ru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3.png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hyperlink" Target="https://www.cisco.com/c/en/us/support/docs/ip/enhanced-interior-gateway-routing-protocol-eigrp/16406-eigrp-toc.html" TargetMode="External"/><Relationship Id="rId45" Type="http://schemas.openxmlformats.org/officeDocument/2006/relationships/hyperlink" Target="https://arny.ru/education/ccna-security/cisco-aaa/" TargetMode="External"/><Relationship Id="rId53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5.png"/><Relationship Id="rId44" Type="http://schemas.openxmlformats.org/officeDocument/2006/relationships/hyperlink" Target="https://vasexperts.ru/blog/tehnologii/autentifikacziya-avtorizacziya-i-uchet-aaa-radius-ili-tacacs/" TargetMode="External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hyperlink" Target="https://komrunet.ru/blog/detail/vlan/" TargetMode="External"/><Relationship Id="rId48" Type="http://schemas.openxmlformats.org/officeDocument/2006/relationships/hyperlink" Target="https://wiki.merionet.ru/articles/struktura-korporativnoj-seti/" TargetMode="External"/><Relationship Id="rId8" Type="http://schemas.openxmlformats.org/officeDocument/2006/relationships/image" Target="media/image1.emf"/><Relationship Id="rId51" Type="http://schemas.openxmlformats.org/officeDocument/2006/relationships/hyperlink" Target="http://wiki.pro-voip.ru/cisco/nastrojka-zonalnyh-mezhsetevyh-jekranov-cisco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hyperlink" Target="https://www.vistlan.ru/info/blog/obzory-tovarov/mezhsetevoy-ekran-cisco-asa/" TargetMode="External"/><Relationship Id="rId20" Type="http://schemas.openxmlformats.org/officeDocument/2006/relationships/footer" Target="footer1.xml"/><Relationship Id="rId41" Type="http://schemas.openxmlformats.org/officeDocument/2006/relationships/hyperlink" Target="https://habr.com/ru/articles/138573/" TargetMode="External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hyperlink" Target="https://habr.com/ru/articles/351564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07788F0A8CF24F309203CFF64AAD61F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1B0A1E6-DC61-42E7-9F41-12348FEDE7E2}"/>
      </w:docPartPr>
      <w:docPartBody>
        <w:p w:rsidR="0015188C" w:rsidRDefault="00E52A39" w:rsidP="00E52A39">
          <w:pPr>
            <w:pStyle w:val="07788F0A8CF24F309203CFF64AAD61F6"/>
          </w:pPr>
          <w:r>
            <w:rPr>
              <w:i/>
              <w:color w:val="538135" w:themeColor="accent6" w:themeShade="BF"/>
            </w:rPr>
            <w:t>[укажите наименование НИР]</w:t>
          </w:r>
        </w:p>
      </w:docPartBody>
    </w:docPart>
    <w:docPart>
      <w:docPartPr>
        <w:name w:val="E501463055A546BD97BDACD0645397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6F27E58-0FA7-4C8C-92F9-68BA779A6C5D}"/>
      </w:docPartPr>
      <w:docPartBody>
        <w:p w:rsidR="0015188C" w:rsidRDefault="00E52A39" w:rsidP="00E52A39">
          <w:pPr>
            <w:pStyle w:val="E501463055A546BD97BDACD0645397A6"/>
          </w:pPr>
          <w:r>
            <w:rPr>
              <w:i/>
              <w:color w:val="538135" w:themeColor="accent6" w:themeShade="BF"/>
            </w:rPr>
            <w:t>[укажите должность руководителя НИР]</w:t>
          </w:r>
        </w:p>
      </w:docPartBody>
    </w:docPart>
    <w:docPart>
      <w:docPartPr>
        <w:name w:val="83B021E3FFAC43B4BC411F45B3AB30C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28846DF-DE38-4C52-807F-1973D29C6422}"/>
      </w:docPartPr>
      <w:docPartBody>
        <w:p w:rsidR="0015188C" w:rsidRDefault="00E52A39" w:rsidP="00E52A39">
          <w:pPr>
            <w:pStyle w:val="83B021E3FFAC43B4BC411F45B3AB30C3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  <w:docPart>
      <w:docPartPr>
        <w:name w:val="DE8499ECFC4242508527A616D105E9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1D61C8A-09B9-465B-AB54-1469C7DA3AD5}"/>
      </w:docPartPr>
      <w:docPartBody>
        <w:p w:rsidR="0015188C" w:rsidRDefault="00E52A39" w:rsidP="00E52A39">
          <w:pPr>
            <w:pStyle w:val="DE8499ECFC4242508527A616D105E917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68AE"/>
    <w:rsid w:val="00084BC3"/>
    <w:rsid w:val="001015AD"/>
    <w:rsid w:val="0015188C"/>
    <w:rsid w:val="001B5D30"/>
    <w:rsid w:val="002B2B21"/>
    <w:rsid w:val="0031259D"/>
    <w:rsid w:val="00352E3B"/>
    <w:rsid w:val="003865CF"/>
    <w:rsid w:val="003F0757"/>
    <w:rsid w:val="00435BA1"/>
    <w:rsid w:val="007068AE"/>
    <w:rsid w:val="00721C05"/>
    <w:rsid w:val="00823701"/>
    <w:rsid w:val="008E3B6A"/>
    <w:rsid w:val="00A01A0B"/>
    <w:rsid w:val="00A05ADE"/>
    <w:rsid w:val="00CD1DBC"/>
    <w:rsid w:val="00D74A75"/>
    <w:rsid w:val="00D916D7"/>
    <w:rsid w:val="00E52A39"/>
    <w:rsid w:val="00EB2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7788F0A8CF24F309203CFF64AAD61F6">
    <w:name w:val="07788F0A8CF24F309203CFF64AAD61F6"/>
    <w:rsid w:val="00E52A39"/>
  </w:style>
  <w:style w:type="paragraph" w:customStyle="1" w:styleId="E501463055A546BD97BDACD0645397A6">
    <w:name w:val="E501463055A546BD97BDACD0645397A6"/>
    <w:rsid w:val="00E52A39"/>
  </w:style>
  <w:style w:type="paragraph" w:customStyle="1" w:styleId="83B021E3FFAC43B4BC411F45B3AB30C3">
    <w:name w:val="83B021E3FFAC43B4BC411F45B3AB30C3"/>
    <w:rsid w:val="00E52A39"/>
  </w:style>
  <w:style w:type="paragraph" w:customStyle="1" w:styleId="DE8499ECFC4242508527A616D105E917">
    <w:name w:val="DE8499ECFC4242508527A616D105E917"/>
    <w:rsid w:val="00E52A3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51F601-CE4F-4644-A513-8DFBFF826B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0</TotalTime>
  <Pages>26</Pages>
  <Words>3297</Words>
  <Characters>18795</Characters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23-12-01T11:20:00Z</dcterms:created>
  <dcterms:modified xsi:type="dcterms:W3CDTF">2024-01-24T17:18:00Z</dcterms:modified>
</cp:coreProperties>
</file>